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notesSlides/notesSlide2.xml" ContentType="application/vnd.openxmlformats-officedocument.presentationml.notesSlide+xml"/>
  <Override PartName="/ppt/ink/ink11.xml" ContentType="application/inkml+xml"/>
  <Override PartName="/ppt/notesSlides/notesSlide3.xml" ContentType="application/vnd.openxmlformats-officedocument.presentationml.notesSlide+xml"/>
  <Override PartName="/ppt/ink/ink12.xml" ContentType="application/inkml+xml"/>
  <Override PartName="/ppt/notesSlides/notesSlide4.xml" ContentType="application/vnd.openxmlformats-officedocument.presentationml.notesSlide+xml"/>
  <Override PartName="/ppt/ink/ink13.xml" ContentType="application/inkml+xml"/>
  <Override PartName="/ppt/notesSlides/notesSlide5.xml" ContentType="application/vnd.openxmlformats-officedocument.presentationml.notesSlide+xml"/>
  <Override PartName="/ppt/ink/ink14.xml" ContentType="application/inkml+xml"/>
  <Override PartName="/ppt/notesSlides/notesSlide6.xml" ContentType="application/vnd.openxmlformats-officedocument.presentationml.notesSlide+xml"/>
  <Override PartName="/ppt/ink/ink15.xml" ContentType="application/inkml+xml"/>
  <Override PartName="/ppt/notesSlides/notesSlide7.xml" ContentType="application/vnd.openxmlformats-officedocument.presentationml.notesSlide+xml"/>
  <Override PartName="/ppt/ink/ink16.xml" ContentType="application/inkml+xml"/>
  <Override PartName="/ppt/ink/ink17.xml" ContentType="application/inkml+xml"/>
  <Override PartName="/ppt/notesSlides/notesSlide8.xml" ContentType="application/vnd.openxmlformats-officedocument.presentationml.notesSlide+xml"/>
  <Override PartName="/ppt/ink/ink18.xml" ContentType="application/inkml+xml"/>
  <Override PartName="/ppt/notesSlides/notesSlide9.xml" ContentType="application/vnd.openxmlformats-officedocument.presentationml.notesSlide+xml"/>
  <Override PartName="/ppt/ink/ink19.xml" ContentType="application/inkml+xml"/>
  <Override PartName="/ppt/notesSlides/notesSlide10.xml" ContentType="application/vnd.openxmlformats-officedocument.presentationml.notesSlide+xml"/>
  <Override PartName="/ppt/ink/ink20.xml" ContentType="application/inkml+xml"/>
  <Override PartName="/ppt/ink/ink21.xml" ContentType="application/inkml+xml"/>
  <Override PartName="/ppt/notesSlides/notesSlide11.xml" ContentType="application/vnd.openxmlformats-officedocument.presentationml.notesSlide+xml"/>
  <Override PartName="/ppt/ink/ink2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</p:sldMasterIdLst>
  <p:notesMasterIdLst>
    <p:notesMasterId r:id="rId35"/>
  </p:notesMasterIdLst>
  <p:sldIdLst>
    <p:sldId id="257" r:id="rId2"/>
    <p:sldId id="290" r:id="rId3"/>
    <p:sldId id="258" r:id="rId4"/>
    <p:sldId id="259" r:id="rId5"/>
    <p:sldId id="281" r:id="rId6"/>
    <p:sldId id="282" r:id="rId7"/>
    <p:sldId id="283" r:id="rId8"/>
    <p:sldId id="284" r:id="rId9"/>
    <p:sldId id="285" r:id="rId10"/>
    <p:sldId id="286" r:id="rId11"/>
    <p:sldId id="287" r:id="rId12"/>
    <p:sldId id="288" r:id="rId13"/>
    <p:sldId id="289" r:id="rId14"/>
    <p:sldId id="261" r:id="rId15"/>
    <p:sldId id="262" r:id="rId16"/>
    <p:sldId id="263" r:id="rId17"/>
    <p:sldId id="264" r:id="rId18"/>
    <p:sldId id="265" r:id="rId19"/>
    <p:sldId id="266" r:id="rId20"/>
    <p:sldId id="267" r:id="rId21"/>
    <p:sldId id="268" r:id="rId22"/>
    <p:sldId id="269" r:id="rId23"/>
    <p:sldId id="270" r:id="rId24"/>
    <p:sldId id="271" r:id="rId25"/>
    <p:sldId id="279" r:id="rId26"/>
    <p:sldId id="280" r:id="rId27"/>
    <p:sldId id="273" r:id="rId28"/>
    <p:sldId id="274" r:id="rId29"/>
    <p:sldId id="275" r:id="rId30"/>
    <p:sldId id="276" r:id="rId31"/>
    <p:sldId id="277" r:id="rId32"/>
    <p:sldId id="278" r:id="rId33"/>
    <p:sldId id="260" r:id="rId3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image" Target="../media/image48.wmf"/><Relationship Id="rId3" Type="http://schemas.openxmlformats.org/officeDocument/2006/relationships/image" Target="../media/image33.emf"/><Relationship Id="rId7" Type="http://schemas.openxmlformats.org/officeDocument/2006/relationships/image" Target="../media/image37.wmf"/><Relationship Id="rId12" Type="http://schemas.openxmlformats.org/officeDocument/2006/relationships/image" Target="../media/image47.wmf"/><Relationship Id="rId2" Type="http://schemas.openxmlformats.org/officeDocument/2006/relationships/image" Target="../media/image40.wmf"/><Relationship Id="rId1" Type="http://schemas.openxmlformats.org/officeDocument/2006/relationships/image" Target="../media/image38.wmf"/><Relationship Id="rId6" Type="http://schemas.openxmlformats.org/officeDocument/2006/relationships/image" Target="../media/image36.wmf"/><Relationship Id="rId11" Type="http://schemas.openxmlformats.org/officeDocument/2006/relationships/image" Target="../media/image46.wmf"/><Relationship Id="rId5" Type="http://schemas.openxmlformats.org/officeDocument/2006/relationships/image" Target="../media/image35.wmf"/><Relationship Id="rId10" Type="http://schemas.openxmlformats.org/officeDocument/2006/relationships/image" Target="../media/image45.wmf"/><Relationship Id="rId4" Type="http://schemas.openxmlformats.org/officeDocument/2006/relationships/image" Target="../media/image34.wmf"/><Relationship Id="rId9" Type="http://schemas.openxmlformats.org/officeDocument/2006/relationships/image" Target="../media/image41.wmf"/><Relationship Id="rId14" Type="http://schemas.openxmlformats.org/officeDocument/2006/relationships/image" Target="../media/image49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51.wmf"/><Relationship Id="rId7" Type="http://schemas.openxmlformats.org/officeDocument/2006/relationships/image" Target="../media/image48.wmf"/><Relationship Id="rId2" Type="http://schemas.openxmlformats.org/officeDocument/2006/relationships/image" Target="../media/image50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11" Type="http://schemas.openxmlformats.org/officeDocument/2006/relationships/image" Target="../media/image54.wmf"/><Relationship Id="rId5" Type="http://schemas.openxmlformats.org/officeDocument/2006/relationships/image" Target="../media/image46.wmf"/><Relationship Id="rId10" Type="http://schemas.openxmlformats.org/officeDocument/2006/relationships/image" Target="../media/image53.wmf"/><Relationship Id="rId4" Type="http://schemas.openxmlformats.org/officeDocument/2006/relationships/image" Target="../media/image45.wmf"/><Relationship Id="rId9" Type="http://schemas.openxmlformats.org/officeDocument/2006/relationships/image" Target="../media/image52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34.wmf"/><Relationship Id="rId7" Type="http://schemas.openxmlformats.org/officeDocument/2006/relationships/image" Target="../media/image39.wmf"/><Relationship Id="rId2" Type="http://schemas.openxmlformats.org/officeDocument/2006/relationships/image" Target="../media/image33.emf"/><Relationship Id="rId1" Type="http://schemas.openxmlformats.org/officeDocument/2006/relationships/image" Target="../media/image55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4" Type="http://schemas.openxmlformats.org/officeDocument/2006/relationships/image" Target="../media/image36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35.wmf"/><Relationship Id="rId7" Type="http://schemas.openxmlformats.org/officeDocument/2006/relationships/image" Target="../media/image39.wmf"/><Relationship Id="rId12" Type="http://schemas.openxmlformats.org/officeDocument/2006/relationships/image" Target="../media/image44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6" Type="http://schemas.openxmlformats.org/officeDocument/2006/relationships/image" Target="../media/image38.wmf"/><Relationship Id="rId11" Type="http://schemas.openxmlformats.org/officeDocument/2006/relationships/image" Target="../media/image43.wmf"/><Relationship Id="rId5" Type="http://schemas.openxmlformats.org/officeDocument/2006/relationships/image" Target="../media/image37.wmf"/><Relationship Id="rId10" Type="http://schemas.openxmlformats.org/officeDocument/2006/relationships/image" Target="../media/image42.wmf"/><Relationship Id="rId4" Type="http://schemas.openxmlformats.org/officeDocument/2006/relationships/image" Target="../media/image36.wmf"/><Relationship Id="rId9" Type="http://schemas.openxmlformats.org/officeDocument/2006/relationships/image" Target="../media/image41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5:34:41.37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57 7392 0,'0'0'0,"-50"0"16,-148 0-1,173 0 1,3076 25 218</inkml:trace>
  <inkml:trace contextRef="#ctx0" brushRef="#br0" timeOffset="2329.98">19124 7441 0,'25'0'31,"0"0"-15,25 0-16,-26 0 0,26 0 0,198-24 16,75 24-1,73-25 16,51 0-15,868-74 62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10:09.09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598 9277 0,'0'0'0,"0"-25"0,0 0 16,0 1 0,-25 24-1,25 24-15,0 51 16,-25 98 0,-24 75-1,-1 0 1,1-49-1,49-174-15,0 49 16,74-99 0,-24-123-1,-26-101 1,-24 26 15,0 74-15,0 125-16,-24-1 15,24 0 1,49 75 15,50-1-15,1 26 0,-51 24-1,-24-74-15,25 49 16,-25-49-1</inkml:trace>
  <inkml:trace contextRef="#ctx0" brushRef="#br0" timeOffset="232.2">7169 9376 0,'-25'0'16,"25"25"-16,-25 0 15,-25 24 1,1 26 0,-1 24-1,1 0 1,24-24 0,25-51-1</inkml:trace>
  <inkml:trace contextRef="#ctx0" brushRef="#br0" timeOffset="432.83">7069 9525 0,'0'-25'0,"0"50"0,25-99 15,0 49 1,-25 74 15,25 26-15,0 74-1,-25 24 1,-25 1 0,25-124-16,0 74 15,-25-100-15</inkml:trace>
  <inkml:trace contextRef="#ctx0" brushRef="#br0" timeOffset="1098.98">7441 9897 0,'0'25'0,"-24"-25"15,24 25-15,-25-25 16,25 24 15,25-24 16,-25 25-31,24-25 187,1-25-188,0 25-15,0 0 0,0 0 16,49-24 0,0-26-1,-49 50-15,-25-50 16,0 26 0,-49-26-1,-51 50 1,1 0-1,25 50 1,49-50-16,25 74 16,25-24-1,74 24 1,75-49 15,-50-25-31</inkml:trace>
  <inkml:trace contextRef="#ctx0" brushRef="#br0" timeOffset="1548.94">8136 9798 0,'0'-25'0,"-25"25"31,25-25-31,-25 25 16,25-25-16,-24 1 15,-1 24 1,0 0 15,25 24-15,-50 51-1,50-50-15,-25 74 16,50-25 0,25-24-1,-25-25 1,0 0 0,-50-25-1,0 24-15,-50-24 16,1 25-1,49-25 1,25-25 15</inkml:trace>
  <inkml:trace contextRef="#ctx0" brushRef="#br0" timeOffset="1948.83">8409 9277 0,'0'0'0,"0"-25"0,0 0 15,0 50 1,0 50 0,0 73-1,25 1 1,-1 25-1,-24-50 1,0-50 0,0-49-16,0-50 31,0-24 0,25 49-15,0 0-1,25 49 1,24-24 0,0 0-1,26-25 1,-76-25-16,1 25 0</inkml:trace>
  <inkml:trace contextRef="#ctx0" brushRef="#br0" timeOffset="2632.04">10046 10120 0,'0'0'16,"-25"0"-16,0 0 0,-49-24 15,24-1 1,174 25 15,-74 0-31,198-25 16,50 0-1,-26 0 1,-73 0 15,-75 25-15,-74 0-1,-50-24-15</inkml:trace>
  <inkml:trace contextRef="#ctx0" brushRef="#br0" timeOffset="2914.77">11038 9723 0,'0'0'0,"-25"0"15,50 0 17,-25 25-32,74 0 15,51 0 1,-1 49 0,-100-49-1,26 49 1,-75 1-1,-74 24 1,-25-49 0,49-1-1</inkml:trace>
  <inkml:trace contextRef="#ctx0" brushRef="#br0" timeOffset="3365.2">12254 9550 0,'-50'0'16,"25"25"-16,25 24 16,0 75-1,0 25 1,0 0 0,0-99-1,0 98 1,0-24-1</inkml:trace>
  <inkml:trace contextRef="#ctx0" brushRef="#br0" timeOffset="3797.44">12526 9897 0,'0'0'0,"-24"0"0,-1 0 16,-25 0-16,-24 0 16,-1 25-1,51 0 1,-1-1 0,25 1 15,-25 0-16,-25 0 1,1 0 0,24 0-1,50-25 17,24 0-17,26 24 1,24 1-1,-74-25-15,74 25 16,25-50 0,-74 0-1</inkml:trace>
  <inkml:trace contextRef="#ctx0" brushRef="#br0" timeOffset="4164.26">12849 9748 0,'0'0'0,"0"-25"0,-25-24 32,0 49-17,25 25 1,0-1 0,0 1-16,0 74 15,25 1 1,0-1-1,-25 0 1,25-74 0,-1-50-1,26-74 1,24-25 0,26 25 15,-76 49-16,1 50 1,-25 25 0</inkml:trace>
  <inkml:trace contextRef="#ctx0" brushRef="#br0" timeOffset="4534.72">13419 9674 0,'0'0'0,"0"25"31,0-1-31,-24 1 16,-1 50 0,0 49-1,25-100 1,-25 76-1,25-51 1,50-49 0,49-24-1,25-26 1,25 0 0,-124 50-16,123-25 15,-48 25 1,-26 0-1</inkml:trace>
  <inkml:trace contextRef="#ctx0" brushRef="#br0" timeOffset="5814.37">14709 9996 0,'0'0'0,"-25"0"16,25 25-16,-49-25 15,24 0-15,-25 25 16,150-25 15,98 0-15,75-25 0,49 25-1,-247 0-15,222-25 16,-73 0-1,-100 1 1,-100 24 0,-24-25-1,-24 25 1</inkml:trace>
  <inkml:trace contextRef="#ctx0" brushRef="#br0" timeOffset="6147.1">15900 9649 0,'-25'-25'0,"0"0"31,25 50-16,25-25-15,25 75 16,-26-51-16,76 76 16,-26-1-1,-74 25 1,-50-25 0,1-24-1,-26-26 16,-24 1-15,74-50-16</inkml:trace>
  <inkml:trace contextRef="#ctx0" brushRef="#br0" timeOffset="9079.54">17859 9575 0,'0'0'0,"0"-25"15,0 0-15,0 0 16,0 50 31,0 25-47,50 24 31,0 0-15,24-24-1,75-50 1,124-50 0,-199 1-16,249-75 15,-1 0 1,-99 0-1,-49 49 1,-75 1 0,-24 49-1,-51-24 1</inkml:trace>
  <inkml:trace contextRef="#ctx0" brushRef="#br0" timeOffset="15993.27">9773 11981 0,'-25'0'0,"25"-25"0,-49 25 15,-1-25 1,-24 0 0,-1 0-1,50 25-15,-74 25 16,25 50-1,-25 49 1,49 49 15,100-73-15,49-51 0,74-24-1,-24-75 1,-50 26-16</inkml:trace>
  <inkml:trace contextRef="#ctx0" brushRef="#br0" timeOffset="16410.5">9872 12278 0,'-25'0'31,"25"-24"-31,-24 24 32,24 24-1,-25 1-15,25 50-1,25-1 1,49-49-1,25-75 1,-24 1 0,-50-26-1,-25 26 1,0 73 15,0 26-15,0 24-1,0 1 1,49-50 0</inkml:trace>
  <inkml:trace contextRef="#ctx0" brushRef="#br0" timeOffset="17093.13">10344 12254 0,'0'0'15,"0"-25"-15,24 0 79,1 25-64,0 0-15,0 0 16,0 0-16,24 0 15,1 0 1,-25 0 0,-25 25 15,24 0-15,-24-1-1,25-24 1,-25 25-1,0-50 32,0 1-15,25 24-32,-25-25 0,50 0 15,49 0 1,-74 0-16,99 25 15,-50 25 1,-24 25 15,-26 24-15,1 1 0,-25-26-1,0-24 1,0-50-1,25-24 1,0-51 0,0 1-1,24 25 1,1 49 0,0 0-1</inkml:trace>
  <inkml:trace contextRef="#ctx0" brushRef="#br0" timeOffset="17875.87">11658 12254 0,'-25'0'0,"25"-25"16,25 25 46,0 0-62,0 0 0,99-25 16,-25 0 0,-74 0-16,24 0 31,-49-49-15,-49 49-1,-50 25 1,-25 75-1,49 24 1,50-74-16,50 74 16,74-49-1,50-50 1,0-25 0,-99 0-1,-50 50 48,0 0-32,24-25-15,-24-25 15,0 0-16,0 0-15,25 0 16,25-49 0,24 74-1,-24 25 1,-25 0-16,-25 24 16,25 26-1,-25-51 1,0 1-1</inkml:trace>
  <inkml:trace contextRef="#ctx0" brushRef="#br0" timeOffset="18292.4">12874 11708 0,'0'-25'0,"0"50"0,0-75 16,0 25-16,0 1 0,-25-26 16,0 50-1,25 25 17,0 49-17,25 100 1,-25-125-16,-25 175 15,0-1 1,0-74 0,25-75-16</inkml:trace>
  <inkml:trace contextRef="#ctx0" brushRef="#br0" timeOffset="18493.08">12700 12129 0,'0'0'0,"-124"25"16,99-25-1,-24 0-15,24 0 16,99 0 15,125-25-15,-150 25-16,1-24 0</inkml:trace>
  <inkml:trace contextRef="#ctx0" brushRef="#br0" timeOffset="19175.06">14089 11807 0,'0'0'0,"25"0"0,-25-25 0,25 0 15,-25-24 1,0-1-1,-25 1 1,-25 49 0,-24 0 15,49 0-31,-74 74 16,24 50-1,51 0 1,123-25-1,0-24 1,-25-1 0,-74-49-1,-24 25 1,-51-1 0,50-49-16,-74 0 15,25 0 1,49-25-1,50-74 1,99 0 0,-99 99-1</inkml:trace>
  <inkml:trace contextRef="#ctx0" brushRef="#br0" timeOffset="19559.05">14387 12080 0,'-25'0'31,"25"-25"-15,-25 25-16,25-25 15,-25 25-15,0 0 16,1 50-1,-1 24 1,25 26 0,74-51-1,-24-49 17,-25 0-32,49-25 15,-24-49 1,-50-25-1,-75 49 1,1 50 0,24 25-1,50 24 1</inkml:trace>
  <inkml:trace contextRef="#ctx0" brushRef="#br0" timeOffset="19941.43">14784 12055 0,'-25'0'32,"25"25"-17,0 0 1,0-1-1,0 1-15,25 25 16,24 0 0,26-26-1,-26-73 1,1-26 0,-1 1-1,-49 49-15,0 0 16,0 0-1,0 75 1,-24 24 0,48-24-1,-24-25 1</inkml:trace>
  <inkml:trace contextRef="#ctx0" brushRef="#br0" timeOffset="20274.73">15280 12129 0,'0'-24'15,"0"48"-15,24-98 16,-24 49-16,25 0 16,0 50 15,0-25-15,49 25-1,-24 0 1,0 24-1,-50-24 1,0 0-16,0 25 16,-25-25-1,0-1 17,25-73-1,0-26-16,0 50-15,74-99 16,-49 100-16</inkml:trace>
  <inkml:trace contextRef="#ctx0" brushRef="#br0" timeOffset="21275.02">16148 11931 0,'0'0'0,"-25"0"0,-25-25 16,1 25-1,24 0 1,25 25-1,-25 74 1,25-74-16,0 74 16,25-24-1,49-26 17,26-49-17,-26-24 1,-49-26-1,0 25 1,-1 25 15,51 0-15,24 0 0,0-25-1,-24 0 1,-50 1-16,-1-51 15,-24 1 1,-24-1 0,-76 51-1,26 48 17,49 100-17,100-24 1,24-51-1,25-49 1,0-49 0,-25-1-1,-74 25-15,49-74 16,-49 25 0,0-1-1,-25 50-15,0 1 16,-50 48-1,25 26 1,25 49 0,50 25-1,49-49 17,-49-1-17,-50-49 1,-25-25-1,-99-25 1,50 25 0</inkml:trace>
  <inkml:trace contextRef="#ctx0" brushRef="#br0" timeOffset="22074.17">18207 12179 0,'0'0'0,"24"0"31,1 0-15,0 0-16,74 0 15,-49 0-15,223 0 16,24 0-1,1-25 1,-100 25 0,-98 0-1,-75 0 1</inkml:trace>
  <inkml:trace contextRef="#ctx0" brushRef="#br0" timeOffset="22607.97">19571 11212 0,'0'-50'16,"-25"50"-16,0-25 0,-24 0 16,-1 50-1,50 50 1,25 123 15,0-148-31,24 272 16,-24 50-1,-25-24 1,-25-26 0,-24-74-1,-1-74 1,50-125-16,-25 51 16,25-51-1,-25-49-15</inkml:trace>
  <inkml:trace contextRef="#ctx0" brushRef="#br0" timeOffset="23391.29">19472 11261 0,'-25'0'0,"0"-24"16,50 24 15,0 0-15,-1 0-16,125 0 15,75-25 1,24 25 0,-50-25-1,-74 25 1,-99 0-1,-50-25 1</inkml:trace>
  <inkml:trace contextRef="#ctx0" brushRef="#br0" timeOffset="23690.37">20265 10864 0,'0'0'0,"-24"-24"16,-1 24 0,25-25-1,0 50 1,74-1 0,-49 1-16,74 50 15,0 24 1,-74 0-1,-50 0 1,-49 1 0,-50-26-1,74-49 1</inkml:trace>
  <inkml:trace contextRef="#ctx0" brushRef="#br0" timeOffset="24624.11">21977 10468 0,'-25'0'0,"-49"-75"31,49 50-31,0 1 16,-24-1-1,24 25 1,0 25-1,25-1-15,-25 51 16,0 24 0,25-25-1,0-49-15,75 50 16,-1-26 15,-24 26-15,-50-1-1,-50 0 1,-49-24 0,74-50-16,-99 25 15,25-25 1,74-50 0,75-74-1,74 0 1,-75 50-16</inkml:trace>
  <inkml:trace contextRef="#ctx0" brushRef="#br0" timeOffset="25072.86">22126 10815 0,'-25'-25'0,"0"0"32,0 0-32,1 25 31,-1 25-16,25 0 1,0 0-16,0 74 16,0-74-16,25 49 15,49-49 1,0-25 15,-24-74-15,-50 49-16,25-74 15,-75 49 1,1 25 0,-1 25-1,25 25 1</inkml:trace>
  <inkml:trace contextRef="#ctx0" brushRef="#br0" timeOffset="25490.13">22399 10790 0,'0'-25'31,"0"50"16,0 0-47,0 0 0,24-1 15,26 76 1,24-51 0,-24-74-1,-25-24 1,-25-50-1,25 49 1,-25 25-16,0 0 16,0 50-1,0 0 1,24 49 15,1-24-15,25-25-1</inkml:trace>
  <inkml:trace contextRef="#ctx0" brushRef="#br0" timeOffset="25857.16">22845 10864 0,'50'-24'15,"-100"48"-15,125-123 16,-75 74 0,24 25 30,1 0-30,0 0-16,74 25 16,-24-25-1,-26 25 1,-49 25 0,0-1 15,0 1-16,-25-25 1,25-50 0,0 0-1,25-49 1,0-26 0,0 26-1,0 49-15,-25 0 16</inkml:trace>
  <inkml:trace contextRef="#ctx0" brushRef="#br0" timeOffset="26456.12">23688 10616 0,'0'0'0,"-24"0"16,24-24-16,-50 24 16,25 0-1,0 0 1,1 49-1,24 26 1,0-51-16,24 26 16,51 0-1,-26-50 1,-24-25 0,0 0 15,-25 0-16,50 25 1,24 0 0,1 0-1,-1-25 1,0-24 0,-74-26-1,-24 26 1,-26 49-1,-24 49 1,49 26 0,25-1-1,74-24 1,25-50 0</inkml:trace>
  <inkml:trace contextRef="#ctx0" brushRef="#br0" timeOffset="27022.33">25177 10021 0,'0'0'16,"-25"-25"-16,25 0 16,-25 25-16,0 0 15,25 25 16,0 0-31,0 25 16,-24 49 0,-26 75-1,25-1 1,0-49 0,25-74-1,0 24-15,25-24 31,25-75-15,-25 0-16</inkml:trace>
  <inkml:trace contextRef="#ctx0" brushRef="#br0" timeOffset="27573.01">25053 10567 0,'-50'-25'16,"100"50"-16,-224-75 15,50 50 1,74 0-1,75 25 1,124-25 0,-99 0-16,173 0 15,-25-25 1,-98 25 0,-125 0 46,25-25-46,25 25 15,-1 25 0,1-25-15,0 0-16,49 0 15,1 25 1,-26 0 0,-49 24-1,0 1 1,-24-25 0,-1 0-16,0-25 31,25-50 0,50-24-15,24 24-1,0 0 1,-49 26-16,50 24 16</inkml:trace>
  <inkml:trace contextRef="#ctx0" brushRef="#br0" timeOffset="27989.9">26293 10567 0,'0'-25'16,"-25"25"-16,25-25 15,-25 25-15,25-25 16,-24 25-16,-1-24 31,-25 73-15,-24 26-1,49-1 1,25 0 0,50-74-1,24-24 1,0-51-1,-74 50-15,50-24 16,-50-1 0,0 100 15,0 24-15,0-24-1,25-25 1,0-1-16</inkml:trace>
  <inkml:trace contextRef="#ctx0" brushRef="#br0" timeOffset="28371.99">26615 10542 0,'0'0'16,"0"-25"-16,-24 50 46,24 0-46,0 24 16,0 1 0,0-25-16,0 0 15,0-1 1,0-48 15,0-26-15,0 0 15,24 26-31,26-26 16,24 50-1,1 25 1,-26 24 0,-49 26-1,0-26 1,-24-24-16</inkml:trace>
  <inkml:trace contextRef="#ctx0" brushRef="#br0" timeOffset="28754.95">27310 10468 0,'0'0'0,"0"-75"31,-25 50-31,25 1 16,0-1 0,-25 50-1,-24 49 1,24 25-1,25-24 1,0-1 0,0-49-16,0 24 15,0-24 1,-50 0 0,-24-25-1,49-25 1,25-24-1</inkml:trace>
  <inkml:trace contextRef="#ctx0" brushRef="#br0" timeOffset="29387.91">27707 10443 0,'0'-25'16,"-25"0"15,50 25 16,0 0-47,-1 0 0,51-25 15,74 25 1,-25-49 0,-124 24-16,49-25 15,-49-49 16,-24 50-15,-26-1 0,-25 75-1,1 74 1,-25 99 0,49 1-1,50-1 1,25-49-1,0-50 1</inkml:trace>
  <inkml:trace contextRef="#ctx0" brushRef="#br0" timeOffset="29887.79">27657 10716 0,'0'0'0,"-25"0"0,1 0 16,-1 0 0,124 0 15,50-25-15,24 25-1,-48-25 1,-76 0-1,-24 25-15,-25-49 16,0 24 0,0 0-1,-25 99 17,0 1-17,50-26 1,25 1 15,24-50-15,-49 0-16,25-50 15,-50 1 1,-25-26 0,25 51-16,-99-1 15,-1 25 1,51 49-1</inkml:trace>
  <inkml:trace contextRef="#ctx0" brushRef="#br0" timeOffset="30304.71">28550 10592 0,'25'0'0,"-25"-25"15,-25 50-15,50-75 16,0 50 78,0 0-79,-1 25-15,1-25 16,0 0-16,25 25 15,-1-25 1,-49 24-16,25 1 16,-25 25-1,0-1 1,0-24 0,-25-25-1,25-49 16,0-1-15,50-49 0,24 24-1,-24 75 1</inkml:trace>
  <inkml:trace contextRef="#ctx0" brushRef="#br0" timeOffset="30837.93">29121 10641 0,'0'0'0,"0"25"16,0 0-16,0 0 47,25-25-16,-25-25 0,24 0-15,-24 0 0,25-24-1,-25 24-15,25 25 16,0 0 0,24 25-1,1 24 1,-25 1-1,-25-1 1,0-24 0,-25-50 15,25-24-15,50-26-1,49 1 1,-74 74-16,49-25 31,0 50-15,-49 25-1,-25-1 1,-49 1 0,24-50-16</inkml:trace>
  <inkml:trace contextRef="#ctx0" brushRef="#br0" timeOffset="31337.53">30088 10567 0,'0'-25'0,"0"0"31,0 0-15,-25 1 0,0-1-1,1 25 1,-1 49-1,-25 1 1,25-25-16,25 24 16,0 1-1,50-50 1,49-50 0,-24-24-1,-26 24 1,-49 75 31,0 25-32,25-1 1,-25-24-16,99 0 16,-49-25-16</inkml:trace>
  <inkml:trace contextRef="#ctx0" brushRef="#br0" timeOffset="31587.98">30634 10071 0,'0'-50'0,"0"100"0,49-199 15,-49 50 1,0 74 0,0 50 15,0-1-31,0 51 31,0 148-15,-24-74-1,24-75-15,-50 125 16,0-26 0,50-148-16</inkml:trace>
  <inkml:trace contextRef="#ctx0" brushRef="#br0" timeOffset="31871.14">30535 10393 0,'0'0'0,"-25"0"0,0 0 0,25-25 15,25 25 16,0 0-15,49 0 0,50-24-1,-99 24-15,74 24 16,-74 1 0,-25 50-1,-75-1 1,26-49-1</inkml:trace>
  <inkml:trace contextRef="#ctx0" brushRef="#br0" timeOffset="32019.84">31031 10170 0,'0'0'0,"0"-25"15,0 0-15,-25 1 16,0 24-16</inkml:trace>
  <inkml:trace contextRef="#ctx0" brushRef="#br0" timeOffset="32336.79">31155 10294 0,'-25'0'15,"0"0"1,0 25 0,-24 49-1,49 1 1,0-26 0,0-24-16,24 0 15,51-25 1,-1-50 15,-24-49-15,-75 0-1,-49 49 1,-26 75 0,76 0-16</inkml:trace>
  <inkml:trace contextRef="#ctx0" brushRef="#br0" timeOffset="32704.93">31527 10418 0,'0'0'0,"25"0"0,-25-25 16,0 50 15,-25-25-31,25 25 16,0 0-16,0 24 31,0 1-15,-25-50 15,25-25-31,0-25 16,0-24-1,50-25 1,49 49-1,25 75 1,-50 49 0,-49-49-16,-25 74 15,-50 25 1,-74-49 0</inkml:trace>
  <inkml:trace contextRef="#ctx0" brushRef="#br0" timeOffset="34453.6">24507 6176 0,'25'-24'15,"-25"-1"-15,-25 25 16,-25-25 0,-74 0-1,-24 25 1,-51 25 0,150 0-16,-150 74 15,25 99 1,26 75 15,48 50-15,100-75-1,199-99 1,-125-125-16,249-24 16,24-148-1,-99-76 1,-74-98-1,-125 49 1,-98 75 0,-100 74-1,-25 74 1,50 50 0</inkml:trace>
  <inkml:trace contextRef="#ctx0" brushRef="#br0" timeOffset="34819.67">23837 6623 0,'25'0'47,"0"0"-32,-25-25-15,25 25 16,49 0 0,-49 0-16,149-25 15,-26 0 1,-98 1-16</inkml:trace>
  <inkml:trace contextRef="#ctx0" brushRef="#br0" timeOffset="35103.24">24085 6499 0,'0'0'0,"-24"-25"15,24 0 1,-25 25-16,25 25 47,0 0-32,25 74 1,-25 25 0,0-99-16,-25 74 15,25-74-15</inkml:trace>
  <inkml:trace contextRef="#ctx0" brushRef="#br0" timeOffset="35336.08">23763 7069 0,'0'0'0,"-75"-24"31,100-1 0,74 0-15,50 0 0,0 0-1</inkml:trace>
  <inkml:trace contextRef="#ctx0" brushRef="#br0" timeOffset="37485.78">24160 6102 0,'0'-25'62,"0"0"-62,0 1 16,0-51-16,0-74 31,49-99-15,-49 0 0,25 50-1,-25 99 1,-25 49-1,25 25-15,0 0 16,-24 50 31,48-25 31,1 0-78,0 0 16,0 0-16,49-25 15,100 25 1,24 0 0,-74 25-1,-99-25-15,50 0 16,-100 0 46,25-25 1,-25 25-48,25-24 1,0-1 0,0 0-1,0 0 1,0-25 0,0-24-1,0 49-15,0-49 16,25 24-1,-25 25 1,25 25 0,-25 25-1,24 25 1,26 49 0,-25 0-1,-25-24 1,25-26-1,-1 1 1,-24-75 31,50-49-31,0-50-1,-26 49 1,-24 50-1,0 1 1,0 48 15,0 1-31,25 0 16,0 25 0,0-1-1,0-24 1,-1-50 15,-24 0-31,25-24 31,-25 24-31,25-25 16,-25 26 0,0 48-1,0 26 1,25 24-1,-25 1 1,49-50 0,-24-75-1,25-49 1,-25 74-16,24-99 16,-24 25-1,0 74 1,-25 0-16,0 50 15,0 25 1,49 24 15,-24 25-15,25-49 0,24-25-1,-49-25-15,124 0 16,99-50-1,50 25 1,-1 0 0,-98 25-1,-100 0 1,-99-24 0,-25 24 15</inkml:trace>
  <inkml:trace contextRef="#ctx0" brushRef="#br0" timeOffset="38551.91">24110 7541 0,'0'0'0,"0"-25"0,-25 0 16,1 0 0,24-24-1,0 24 1,-25 50 15,25-1-15,0 1-16,-50 124 15,25 74 1,1 50 0,-1-25-1,0-25 1,0-49-1,0-75 1,25-49 0,-25-50 31,1 0-32,24-25 1,24 25 15,76-25-15,-51 25-16,125-25 15,248 25 1,24 0 0,1 0-1,-75 0 1,-99 0-1,-174 25 1,-124-50 31</inkml:trace>
  <inkml:trace contextRef="#ctx0" brushRef="#br0" timeOffset="39217.68">27211 6648 0,'-25'0'0,"50"0"0,-75 0 0,1 0 0,24 0 16,-99-25 0,49 25-1,199 0 16,149 0-15,74-25 0,-24 25-1,-249 0-15,125 0 16,-150 0 0</inkml:trace>
  <inkml:trace contextRef="#ctx0" brushRef="#br0" timeOffset="39417.87">27285 6796 0,'-25'0'15,"50"0"-15,-124 50 16,74-25 0,100 0-1,73-50 1,76 25-1,-150-25-15,199 0 16,-25 0 0,-223 1-16</inkml:trace>
  <inkml:trace contextRef="#ctx0" brushRef="#br0" timeOffset="39684.22">28129 6325 0,'0'-49'31,"24"49"-31,1 0 16,0 24-16,49 26 16,26 74-1,-26 0 1,-99 124-1,-74-49 1,-50-51 0,0-73-1,0-50 1</inkml:trace>
  <inkml:trace contextRef="#ctx0" brushRef="#br0" timeOffset="40218">26640 6499 0,'-25'0'0,"1"0"16,-1 0-16,0 0 16,0 25-16,-49 24 15,24 1 1,25 24-1,25-24 1,-24-25 0,24-1 15,-25-24-15,50 0 30,24 25-30,50 50 0,50 24-1,-50 25 1,1-50 0,-51-49-16</inkml:trace>
  <inkml:trace contextRef="#ctx0" brushRef="#br0" timeOffset="41450.86">31006 6102 0,'0'0'0,"-25"-25"16,0 25-1,0-25-15,-49 1 16,-50 24 0,0 0-1,-25 24 1,-24 76 0,-26 98-1,149-124-15,-98 174 16,98 25-1,124-25 1,125-124 0,99-74 15,49-149-15,-50-124-1,-148-26 1,-124 26-1,-99 25 1,-75 74 0,-50 74-1,150 25-15,-50 50 16,74 25 0</inkml:trace>
  <inkml:trace contextRef="#ctx0" brushRef="#br0" timeOffset="41833.78">30584 6499 0,'0'0'0,"0"-25"0,0 0 47,-25 25-47,25 25 15,0 25 1,0-26-16,0 100 15,0 0 1,-24 25 0,24-49 15,0-51-15</inkml:trace>
  <inkml:trace contextRef="#ctx0" brushRef="#br0" timeOffset="42216.36">30609 6548 0,'0'0'0,"-25"0"0,-49-24 31,49 24-31,-49 24 16,24 1-1,25 0 1,0 0-1,25 0 1,0-1 0,0 1 15,0-50-15,25-24-1,25-26 1,-1 26-1,1 24 1,0 50 0,-1 0-1,26 24 1,-1-24 0,-49-25-16</inkml:trace>
  <inkml:trace contextRef="#ctx0" brushRef="#br0" timeOffset="45181.11">30708 5953 0,'0'0'0,"0"-25"0,0 1 16,0-51-16,0 1 16,-25-1-1,25 1 1,25-1 15,-25 51-31,50-125 16,-1-50-1,1-49 1,0 25 0,-50 74-1,-25 75 1,25 49-16,-50-25 16,1 50-1,24-24 1,0 24-1,25 24 32,50-24-47,49 25 16,124-25 15,50 0-15,-199 25-16,274-25 15,-26 25 1,-24-25 0,-50 0-1,-75 25 1,-148-25-16,0 0 16,-25-25-1,-50 0 1,26 0-1,24 0 1,-25 1 0,25 48 31,0 1-32,0 50 1,0 98-1,0 75 1,0 25 0,0-223-16,0 173 15,0-74 1,0-50 0,0-74-1,-25-50 32,-25 25-31,-24 0-1,49 0-15,-74 0 32,25 25-17,24 0 1,50-1-1,25 1 1,99 25 0,-50 0-1,1-26 1,-75 1 0,-75 25-1,-49-25 1,0-25-1,50 24 1,74 26 0,49 0-1,-24-50-15,99 74 32,-49-24-17,-51-26 1,-24 1-1,-74 25 1,-25-25 0,24 24-1,51 1 1,73 24 0,1-24-1,-1-1 1,1 1-1,-25 24 1,-25-24 0,0 25-1,25-1 17,-25 0-17,0 50 1,0-24-1,24-1 1,-24 0 0,0 0-1,25 25 1,-25-25 0,0-74-16,0 50 15,0 24 1,-25 0-1,25-24 1,0-26 0,-24-24-1,24 0 17,0 0-17,0-1 1,0 1-1,0 25 1,-25-25 0,25-1-16,0 26 15,0 24 1,0-24 0,-25 0-1,25-1 1,-25 1-1,25-1 1,-25-49 47,25-24-48,-24 24 1,-1 0-1,-25-25 1,-49 25 0,-50-25-1,-49 25 1,-26-25 0,1 25-1,50 0 1,48-25-1,101 25-15,-1-24 16,25-1 31,-25 0-31,0 0-1,0 0 1,-24 25-1,-1-49 1,1 24 0,24-25-1,0-49 1,25-50 0,0-49-1,0-1 1,25 51-1,-25 123-15,25-99 16,-25 0 0,24 0-1,-24 25 17,25 49-17,-25 25 1,0 0 15</inkml:trace>
  <inkml:trace contextRef="#ctx0" brushRef="#br0" timeOffset="45932.11">32792 4490 0,'0'0'0,"-50"-25"31,50 0 0,25 25-15,49 0-16,75 0 16,74-25 15,-24 25-16,-149 0-15,74 0 16,-75 0 0,-49 25-1,-25-25 1</inkml:trace>
  <inkml:trace contextRef="#ctx0" brushRef="#br0" timeOffset="46848.88">32569 8806 0,'0'-25'16,"24"25"31,1 0-32,0 0-15,0 0 0,49 0 16,100 0-1,24 0 1,-148-25-16,99 25 16,-75 0-1,-49 0 1,-50 0 15</inkml:trace>
  <inkml:trace contextRef="#ctx0" brushRef="#br0" timeOffset="53628.89">6796 10517 0,'0'0'0,"-24"0"16,-1 0-16,0-25 16,50 25 15,0 0-31,49 0 15,125 0 1,73 0 0,-172 0-16,222 0 15,-24-24 1,-50-1 0,-99 25-1,-125 49 1,-48-49-1</inkml:trace>
  <inkml:trace contextRef="#ctx0" brushRef="#br0" timeOffset="53896.18">6921 10740 0,'0'0'0,"24"0"0,1 0 16,0 0-16,99-24 16,99 24-1,50-25 1,-25 50 0,-174-25-16,150 24 15,-75-24 1,-50 0 15,-74 0-31</inkml:trace>
  <inkml:trace contextRef="#ctx0" brushRef="#br0" timeOffset="58777.7">23862 11286 0,'0'0'0,"-50"0"0,26 0 0,-76 0 15,51-25 1,74 50 15,49-25-31,174 0 16,124-25 15,-273 25-31,323-49 16,0-1-1,-50 0 1,-25-24-1,-124 49 1,-148 0 0</inkml:trace>
  <inkml:trace contextRef="#ctx0" brushRef="#br0" timeOffset="61239.56">19397 13345 0,'0'-25'16,"0"0"-16,0 1 15,0-1 1,0 0-16,25 25 31,0 50-15,-25-1 15,25 50-15,-25-49-16,0 99 15,-50 24 1,0 51-1,1-51 1,49-123-16,-25 49 16,25 0-1,-25-74 1,25-50 0,0 1-1,0-1 1,0 0-1,0 0 1,25 25-16,-50 0 63,0 0-48,25 25 1,-24-25-1,-1 0 1,50 0 15,-1 0-31,76 0 16,-51-25-16,100 25 16,124-25-1,-199 25-15,150 0 16,24-25-1,-100 25 1,-123 0-16,0 0 16,-50-24 31,0 24-32</inkml:trace>
  <inkml:trace contextRef="#ctx0" brushRef="#br0" timeOffset="61608.78">20513 14089 0,'0'0'0,"-24"0"0,-51-25 31,50 0-31,25 50 32,25-25-17,25 25 1,24 25 0,-74-26-16,75 51 15,-51-26 1,-24 26-1,0-1 1,-24-24 0,-51 0-1,-24 24 1,0-24 0,24-26-1,51-24 1</inkml:trace>
  <inkml:trace contextRef="#ctx0" brushRef="#br0" timeOffset="66857.61">22448 13692 0,'0'-25'15,"0"1"1,-25 24 0,25-25-16,-24 25 15,-26-25 1,0 0 0,-24 25-1,0 0 1,-1 50-1,50 24 1,25 25 0,50 1-1,24-1 1,-49-74 0,0 49-1,-25 25 1,-74-49-1,-1-25 1,1-1 0,-1-48-1,51-26 1,24-24 0,74-26-1,-49 76-15</inkml:trace>
  <inkml:trace contextRef="#ctx0" brushRef="#br0" timeOffset="67507.12">22498 14015 0,'-25'0'32,"25"24"-1,-25-24-31,25 25 16,0 0-16,25 25 15,25 24 1,24-49-1,0-25 1,1-50 0,-50-24-1,-25 49 1,0 50 31,25 0-32,-1 24 1,1-49-16,25 25 16,24-25-1,1-25 1,-1-24 0,-49-26-1,-25 26 1,0 73 15,-25 76-15,25-76-16,-50 150 15,1 49 1,24 1 15,0-26-15,25-74-1,25-74-15</inkml:trace>
  <inkml:trace contextRef="#ctx0" brushRef="#br0" timeOffset="67856.42">23143 14287 0,'0'0'0,"-25"0"0,0-49 16,0 24 0,25-25-1,25-24 1,50 0 0,-51 49-1,51 0 1,-26 0-1,-49 50 1,0 49 0,-24 26-1,-76-1 1,51-50 0</inkml:trace>
  <inkml:trace contextRef="#ctx0" brushRef="#br0" timeOffset="68556.77">23515 14089 0,'25'0'31,"-1"0"-15,1 0-16,0 0 16,0 0-16,49-25 15,-24 25 1,-1-25 0,-24-24-1,-50-26 1,-24 51-1,-26 24 1,1 49 0,49 26-1,25 24 1,75-25 15,-51-74-31,51 25 16,-1-50-1,-49-24 1,0 49-16,0-50 16,0 0-1,24 26 1,-24 24 0,25 24-1,-26 1 1,-24 0-16,50 0 15,-25 0 1,-25 24 0,0-24-1,0 0 1,0-50 31,0-49-32,49-26 1,26 26 0,-1 24-1,-49 50-15</inkml:trace>
  <inkml:trace contextRef="#ctx0" brushRef="#br0" timeOffset="69089.39">24482 14114 0,'0'0'0,"0"25"16,0-1-16,0 1 16,-25 0-1,25 0 1,0 0 0,0-1 15,0-48-16,25 24 1,-25-25 0,25-50-1,0 26 1,0 49 0,-1 0-16,1 25 15,25 49 1,-1-24-1,-49-1 1,0 1 0,0-75 31,25 0-47,0-49 31,0 49-31,24-25 15,26 26 1,-1 24 0,-24 49-1,-50 1 1,-25-1 0,-24-24-1</inkml:trace>
  <inkml:trace contextRef="#ctx0" brushRef="#br0" timeOffset="69772.39">25177 14114 0,'0'-25'31,"25"25"-31,-1 0 15,1 0-15,0 0 16,25 0 0,24 0-1,-49-25 1,-25-24 0,0 24-1,-75-25 1,-24 50-1,74 25-15,-24 25 16,-1 24 0,50 25-1,50-49 1,49-50 0,0-25 15,-49 25-31,24-74 15,-24-1 1,24 1 0,-49-1-1,-25 26 1,0 24 0,-25 50-16,-24 24 15,-51 75 1,76 0-1,24 0 1,0-74 0,0 0-1,-50-50 17,25 0-1,0 0-16,25-25 1</inkml:trace>
  <inkml:trace contextRef="#ctx0" brushRef="#br0" timeOffset="70189.44">25921 13767 0,'0'-25'32,"0"50"-32,-50 24 15,1 75 1,-1 25 0,50-124-1,0 99 1,0-99-16,-25 74 15,0-25 1,25-98 15,0-26-15,0 0 0,25 25-1,25 50 1,24 0-1,1-25 1,-50 0-16,99 0 16,24-50-1,-98 1 1</inkml:trace>
  <inkml:trace contextRef="#ctx0" brushRef="#br0" timeOffset="70806.53">23738 15032 0,'0'0'0,"-50"24"0,-173 1 16,174 0-16,-26-25 16,150 25-1,222-50 1,175 0 0,98-24 15,100 24-16,-249-25 1,-148 50 0,-198-25-1,-100 25-15</inkml:trace>
  <inkml:trace contextRef="#ctx0" brushRef="#br0" timeOffset="76903.97">29146 8210 0,'0'0'0,"-25"25"0,0-25 0,-25 25 16,25 0-16,-49 0 16,24-25-1,125-25 16,173-50 1,74-49-17,-247 100-15,222-76 16,-98 51 0,-150 24-1,-73 25 1,-76 0-1,1 0 1,74 0-16</inkml:trace>
  <inkml:trace contextRef="#ctx0" brushRef="#br0" timeOffset="77170.66">29964 7714 0,'0'0'0,"0"-25"0,0 1 16,0-1 0,25 25-1,49 49 1,50 1 0,25 49-1,-124-49-15,25 99 16,-125 24-1,-49-24 1,-25-50 0,25-24-1</inkml:trace>
  <inkml:trace contextRef="#ctx0" brushRef="#br0" timeOffset="79919.11">32544 10170 0,'0'0'0,"0"-25"16,-25 0-16,25 1 16,0-1-1,-25 50 1,25 24 0,0 26-1,25-51-15,-25 51 16,25-26-1,49-24 17,50-50-17,124-74 1,-198 74-16,223-123 16,-25 23-1,-99 51 1,-100 49-1,-24 0 1,0 50 15</inkml:trace>
  <inkml:trace contextRef="#ctx0" brushRef="#br0" timeOffset="83000.61">28972 12675 0,'25'-25'0,"-25"1"16,0-1 0,-50 25-1,25 0-15,-24 74 16,-26 50-1,-24 50 1,-25-1 0,-25 26-1,-24-1 1,123-148-16,-173 99 16,49-25-1,100-50 1,74-49-16</inkml:trace>
  <inkml:trace contextRef="#ctx0" brushRef="#br0" timeOffset="83417.3">27781 13593 0,'0'0'0,"-25"0"16,1 0-16,-1 25 16,-50 49-1,26 1 1,49-51-16,-25 51 15,0 24 1,25-49 15,0-1-15,0-24 0,50-25-1,-25 0-15,99-50 16,49 26-1,26-26 1,-26 0 0,-98 26-1</inkml:trace>
  <inkml:trace contextRef="#ctx0" brushRef="#br0" timeOffset="165336.9">9550 15404 0,'0'0'0,"0"-25"0,-25 0 15,0-49 1,25 98 15,0 26-15,0 74-1,0 99 17,0 1-17,0-51 1,0-98 0,25-51-16</inkml:trace>
  <inkml:trace contextRef="#ctx0" brushRef="#br0" timeOffset="165919.4">9525 15602 0,'-25'-25'0,"50"50"0,-75-74 0,26 24 0,-1-25 16,-25-74-1,50 25 1,50 99-1,49 49 1,25 1 0,0 25-1,-74-26 1,-26 1 0,-73 24-1,-26 1 1,-49-26 15,25 1-15,25-25-1,123-25 17,-49-25-32,100 50 15,-1-1 1,0 51-1,-49-26 1,-1 1 0</inkml:trace>
  <inkml:trace contextRef="#ctx0" brushRef="#br0" timeOffset="166486.57">10021 15825 0,'-25'-24'32,"50"24"15,0 0-32,0 0-15,0 0 16,-1 0-16,1 0 15,-50 0 32,25 24-15,0-48-1,25 24-31,50 0 15,24-50 1,-74 50 0,49-25-1,-49 0 1,-25 1 0,-75-1-1,-24 0 1,-50 75-1,50 49 1,49 0 0,50 25-1,75-50 1,24-24 0,50-50-1,-25-25 1</inkml:trace>
  <inkml:trace contextRef="#ctx0" brushRef="#br0" timeOffset="166952.2">11112 15701 0,'-24'0'0,"-1"0"15,-25 0 1,-24 0 0,-25 0-1,24 0 1,50 25 0,25 25-1,0 24 1,25-49-16,50 25 15,24-50 17,25-100-17,-75-24 1,-24-49 0,-25 24-1,-25 74 1,25 75-1,0 75 1,-24 74 0,24 24-1,49-24 1,1-25 0</inkml:trace>
  <inkml:trace contextRef="#ctx0" brushRef="#br0" timeOffset="167585.54">11485 15701 0,'-50'25'16,"25"-25"15,25 25-31,0 0 16,0 0-1,0-1 1,0 1-16,25 25 16,25-25-1,-26-50 1,1 0 0,0-49-1,-25-1 1,0 50-1,25 50 17,0 25-17,24-1 1,26-24 0,-51-25-16</inkml:trace>
  <inkml:trace contextRef="#ctx0" brushRef="#br0" timeOffset="167902.03">12154 15577 0,'-49'0'15,"24"0"-15,25-24 16,-25 24-16,0-25 16,0 25 15,1 49-15,-1 51-1,25-76-15,0 51 16,74-26-1,50-73 1,25-51 0</inkml:trace>
  <inkml:trace contextRef="#ctx0" brushRef="#br0" timeOffset="168169.56">12477 15007 0,'0'0'0,"-50"-25"31,25 0-15,25 50 0,0 25-1,25 74 1,0 99-1,-25 0 1,0-173-16,0 123 16,25-98-1</inkml:trace>
  <inkml:trace contextRef="#ctx0" brushRef="#br0" timeOffset="168486.14">12427 15602 0,'0'0'0,"-49"-25"31,73 1 0,1 24-31,0 0 16,49-25-1,1 74 1,-1 26 0,-74 24-1,0-25 1,0-49-16,-25 0 16,25-99 15</inkml:trace>
  <inkml:trace contextRef="#ctx0" brushRef="#br0" timeOffset="168596.8">12725 15553 0,'0'0'16,"0"-25"-16,25-25 15,-25 1 1</inkml:trace>
  <inkml:trace contextRef="#ctx0" brushRef="#br0" timeOffset="168902.14">12998 15429 0,'0'0'0,"-25"0"32,0 24-17,0 1 1,25 0-16,-25 49 15,25-49-15,25 50 16,25-26 15,49-74-15,-25-24 0,-74-26-1,-24-24 1,-51 50-1,1 24 1,24 50 0</inkml:trace>
  <inkml:trace contextRef="#ctx0" brushRef="#br0" timeOffset="169285.63">13469 15404 0,'-50'25'16,"50"-1"-1,-24 1 1,24 25 0,0-1-1,0-24-15,0 0 16,0 0-16,0-50 47,0 0-47,0-49 15,74 24 1,0 1 0,-24 73-1,0 26 1,-50 49-1,0-49-15,-50 74 16,25-99 0</inkml:trace>
  <inkml:trace contextRef="#ctx0" brushRef="#br0" timeOffset="169901.84">9599 16917 0,'0'0'0,"-24"25"31,98-25-31,174 0 16,124-25 0,149-25 15,174-24-15,24-50-1,-49 49 1,-522 51-16,398-51 15,-174 50 1,-248 25-16</inkml:trace>
  <inkml:trace contextRef="#ctx0" brushRef="#br0" timeOffset="170718.3">15925 15701 0,'-25'0'15,"50"0"-15,-75 0 0,25 25 16,0-25 0,50 0-1,50 0 1,98 25-1,75-50 1,50 0 0,-50 25-1,-198-24-15,74 24 16,-100 0 0</inkml:trace>
  <inkml:trace contextRef="#ctx0" brushRef="#br0" timeOffset="170968.49">16520 15429 0,'0'0'0,"0"-25"16,25 25 15,0 25-31,99-1 15,-75-24-15,174 75 16,-24 24 0,-100 25-1,-149 25 1,26-124-16,-125 74 16,99-74-16,-123 49 15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14:01.0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306 9500 0,'-25'0'0,"-25"-25"32,75 25 15,0 0-47,124 0 15,25 0 1,-1 0-1,-24 0 17,-124 0-32,24 0 15,-73 25 17,-51 0-17,-49-25 1,-49-25-1,-1 25 1,149 0-16,-124-25 16,75 25-1,148 0 17,50 25-17,-74-25-15,99 0 16,24-25-1,-49 25 17,-74-24-17,-50-1 1,25 0 0</inkml:trace>
  <inkml:trace contextRef="#ctx0" brushRef="#br0" timeOffset="1270.91">16197 11609 0,'0'24'31,"25"-24"-15,0 0 0,49-24-1,-49 24-15,124 0 16,25 0-1,-50-25 1,-50 25 0,-49 0-1,-75 0 17,26 0-32,-76 25 15,-48-25 1,-26 24-1,50-24 1,25 25 15,123-25 1,76 25-17,24-50 1,0 25-1,-25-25 1,-99 50 0,-74-25-1,-50 25 1,-25 0 0,49-25-1,76 0 1,98-25-1,75 25 1,49-25 15,-24 0-15,-50 25 0,-99 0-1</inkml:trace>
  <inkml:trace contextRef="#ctx0" brushRef="#br0" timeOffset="2565.54">20290 9798 0,'-25'0'0,"1"25"15,24-50 17,24 25-32,51-50 15,98 1 1,26-26 0,-1 1-1,-74 24 1,-99 50-16,0 0 15,-50 0 1,-49 0 15,-75 25-15,-50 25 0,51-1-1,48 1 1,125-25 15,74-25-15,1-25-1,-26 0 1,-99 25 15,-24 25-31,-75 24 16,-50-24-1,100 0 1,98-25 15,76 0-15,98-50 0,-24 26-1,-25-26 1,-125 50-16,26-25 15,-50 0 17</inkml:trace>
  <inkml:trace contextRef="#ctx0" brushRef="#br0" timeOffset="3716.03">22275 11832 0,'-25'25'31,"25"-50"-16,25 25-15,74-50 16,74 1 15,1-1-15,-124 50-16,99-25 16,-75 0-1,-49 25 1,-50 0-1,-49 25 1,-75 0 0,124-25-16,-124 25 15,0 24 1,100-24 0,49 0-1,74-25 1,75-25-1,-100 0-15,125 1 32,-75-1-17,-173 74 17,-100 1-17,125-50-15,-75 50 16,-50-26-1,124 1 1,100-50 0,74 1-1,74-26 1,-24 0 0,-124 26-1,-75 24 1,-49 0-1,24 0 1,75 0 0,74-50 15,-74 50-31</inkml:trace>
  <inkml:trace contextRef="#ctx0" brushRef="#br0" timeOffset="6531.77">19943 8062 0,'0'0'0,"-25"0"16,-24 0-16,-26-25 15,-74 50 1,0 24-1,-74 75 1,50 50 0,73 24-1,76 50 1,73-74 0,100-50-1,74-74 1,-148-50-16,173-50 15,0-74 1,-50-75 15,-99 1-15,-74 24 0,-124 50-1,49 100-15,-198-51 16,-74 50-1,247 25-15</inkml:trace>
  <inkml:trace contextRef="#ctx0" brushRef="#br0" timeOffset="21293.52">22374 9004 0,'-25'0'15,"25"-25"-15,-25 25 0,0-25 16,-49 25-1,24-24 1,-24 24 0,0 0-1,49 24-15,-74 1 16,24 25 0,1 0-1,-26 24 16,1 0-15,0 50 0,25 0-1,-1 0 1,50 0 0,-24 0-1,-1 0 1,-24 25-1,49-25 1,0 0 0,25 0-1,0 0 1,0 25 0,25-25-1,0-74-15,24 74 16,26-25 15,49 0-15,-50-24-1,1-1 1,-51 25 0,-24-49-1,-49 24 1,-1 1-1,50-26 1,0 1 0,0 24-1,25-24 1,0 24 0,-25-24-1,0 24 1,0 1 15,-25-1-15,-49 75-1,-1-50 1,1 25 0,24-24-1,-24-1 1,24-25-1,25-49-15,-49 49 16,24 26 0,-49-1-1,25-25 1,24 26 0,0-1-1,26-74-15,-26 74 16,-24 0 15,-1 25-15,1-25-1,24 0 1,25 1 0,25-76-16,-24 100 15,-26 1 1,25-26-1,0-25 1,1 1 0,-1-1-1,25-49-15,0 49 16,0 25 0,0 1-1,0-26 1,25 0 15,24 1-15,-24-1-1,25 1 1,-1-1 0,1-24-1,-1-1 1,26 26-1,-1-26 1,-24 26 0,24-50-1,-24 24 1,0-24 0,49-25-1,-25 25 1,50 0 15,0-1-15,25 1-1,0-25 1,24 0 0,-148 0-16,124 0 15,25 0 1,-25-25-1,-1 1 1,-48-26 0,-51 0-1,-24-24 1,-25 0 0,25-1-1,0-24 1,-1 0 15,26 24-15,-50 50-16,74-49 15,-24 0 1,25 24 0,-75 25-16,74-24 15,0 24 1,-24-25-1,24 1 1,1 24 0,-1-25-1,25-24 1,-24-1 0,-1-24-1,1 0 1,-26 0-1,26-50 17,-1-50-17,-24 51 1,-26-26 0,-24 0-1,0-49 1,0 49-1,0 26 1,-24 98-16,24-99 16,0-24-1,0 24 1,24 0 0,26 0-1,0-25 1,24 26-1,-49 24 17,-25-75-17,-25 50 1,-24 25 0,-100-99-1,0 49 1,25 50-1,25-24 1,49 24 0,25 0-1,25-25 1,0 124-16,25-124 16,-25 50-1,0-25 1,0 49-1,-25-24 17,-49-25-17,-1 50 1,-24-1 0,0 26-1,25-1 1,-1 25-1,26-24 1,49-1 0,-50 25-1,0-24 1,-49 24 0,0-25-1,-25 1 1,49 49 15,26 0-31</inkml:trace>
  <inkml:trace contextRef="#ctx0" brushRef="#br0" timeOffset="22226.11">23812 13271 0,'0'-25'15,"25"0"1,0 25 0,0 25-1,25 0 1,-26-25-16,51 49 16,49-24-1,-25-25 1,25-25-1,-25-24 1,-49 24 0,-50 0-1,0 0 1</inkml:trace>
  <inkml:trace contextRef="#ctx0" brushRef="#br0" timeOffset="22509.16">24482 12923 0,'0'0'0,"0"25"16,0 0 0,0 0-1,50 24 1,-50-24-16,74 25 15,1 49 1,-51-25 0,-48 1-1,-51 24 1,-74-25 0,75-49-1</inkml:trace>
  <inkml:trace contextRef="#ctx0" brushRef="#br0" timeOffset="23141.53">25698 12774 0,'0'0'0,"24"-24"0,-24-1 16,0-25 0,-24-24-1,-1 49-15,0-49 16,-25 24-1,26 50 1,-26 0 0,0 74-1,26 50 1,73 50 0,26-75-1,-26 0 1,-24-24-1,-25-50 17,-50 24-17,-24-24 1,49-25-16,-74 0 16,0-25-1,99-49 1,49-50-1</inkml:trace>
  <inkml:trace contextRef="#ctx0" brushRef="#br0" timeOffset="23808.17">25772 12948 0,'0'25'78,"25"-50"94,0 25-157,-1 0-15,1 0 16,0-25 0,0 25-16,25-25 15,-50 1 1,0-26-1,-25 0 1,-25 26 0,-24 48-1,-1 51 1,50 24 0,25 0-1,100-49 1,49-50-1,-25-50 17,-50 25-32</inkml:trace>
  <inkml:trace contextRef="#ctx0" brushRef="#br0" timeOffset="24341.69">26243 12898 0,'0'-24'15,"25"24"95,-25 24-110,25-24 15,0 0-15,0 0 16,-1 25-16,1-25 15,0 25 1,0 0 15,0-25-15,-25 25-16,24-25 16,-24 24-1,0-48 32,0-1-31,0-25-1,0 1 1,25 24 0,50 25-1,-1 0 1,0 25-1,-49 49 17,-25-24-17,-49-1 1,-1-24-16</inkml:trace>
  <inkml:trace contextRef="#ctx0" brushRef="#br0" timeOffset="24524.6">26739 12576 0,'0'0'0,"0"-25"0,-24 0 16,-26 25-1,50-24-15</inkml:trace>
  <inkml:trace contextRef="#ctx0" brushRef="#br0" timeOffset="25141.02">26888 12700 0,'0'0'0,"0"25"0,0 0 31,25-25-31,-25 24 16,50-24 0,-1 25-1,-24-25-15,25 0 16,24-49 0,-49-1-1,0 0 1,-25 1-1,-50 49 1,25 0-16,-49 49 31,24 51-15,50-26 0,25 0-1,50-49 1,24-50-1,-74 25-15,74-49 16,0-26 0,-25-24-1,-49 50 1,-25 24 0,-25 25-1,1 49 1,24 26 15,49-1-31,-24 1 16,-25-26 15,0 1-15,0-25-16,-25-25 15,0 24 1,1-24-16</inkml:trace>
  <inkml:trace contextRef="#ctx0" brushRef="#br0" timeOffset="25574.73">27756 12129 0,'0'0'0,"-24"-124"31,24 100-31,24-1 16,26 0 0,24 50-1,26 24 1,-1 1 0,-49 24-1,-26-74-15,-24 100 16,0-26-1,-74 50 1,-25 50 15,49-50-31</inkml:trace>
  <inkml:trace contextRef="#ctx0" brushRef="#br0" timeOffset="25974.42">28054 13171 0,'0'0'0,"0"25"15,-25-25 1,25-25 46,0 0-46,25 1-16,-25-1 16,25 25 15,-25 25 0,0-1-15,25-24-16,-25 25 15,0 0 1,-25-25-16,0 25 16,-25 0-1,1-25 1,49-25-16</inkml:trace>
  <inkml:trace contextRef="#ctx0" brushRef="#br0" timeOffset="50797.44">22771 10765 0,'-25'0'0,"25"-25"0,-50 1 31,50-1-16,0 50 32,25-1-47,0 1 16,49 25 0,26 49-1,-76-49-15,100 49 16,-49-25-1,-50 1 1,-1-26 0,-24-24 15,25-25 0,-50 0 16,1 0-47</inkml:trace>
  <inkml:trace contextRef="#ctx0" brushRef="#br0" timeOffset="51248.47">22994 11112 0,'0'0'0,"-99"-24"32,74 24-17,50 0 17,-25 24-17,74 1 1,1 25-1,-26-25 1,-24 0-16,25-1 16,-1 26-1,-24-50 1,-25-25 15,25 0-15,0-49-1,-1 24 1,1 25-16,0-24 16,0-26 15,-25 26-15,0 24-1,0 0 1</inkml:trace>
  <inkml:trace contextRef="#ctx0" brushRef="#br0" timeOffset="52863.58">23688 12551 0,'0'-25'16,"-24"25"31,-1 25-31,0-25-1,0 0-15,0 25 16,1-25-16,-26 0 15,25 25 1,25 0 0,0-1-1,25-24 1,25 25 0,24 0-1,-49-50 1,0 25-1,-25-25 1,-50 1 0,-24-1-1,24 0 1</inkml:trace>
  <inkml:trace contextRef="#ctx0" brushRef="#br0" timeOffset="54143.36">22796 12427 0,'-25'25'47,"0"-25"-32,0 0 1,0 25 0,0-25-16,1 25 15,-26-1 1,0 26 0,-24-25-1,0 24 1,24-24-1,25 0-15,0-25 16,50 0 47,0 0-48,49 25 1,1 0-1,-1-1 1,1 1 0,-51-25-16,1 0 15,0 25 1</inkml:trace>
  <inkml:trace contextRef="#ctx0" brushRef="#br0" timeOffset="58195.16">25871 14139 0,'0'0'0,"-25"0"0,25 24 15,-24 1 1,-1 74 0,0 1-1,25-75-15,-25 49 16,25-49-16,-25 74 15,25-74 1,0-25 0</inkml:trace>
  <inkml:trace contextRef="#ctx0" brushRef="#br0" timeOffset="58411.89">25797 14238 0,'25'-25'16,"-50"50"-16,74-50 15,-24 50 1,0 0 0,0 24-1,25 1 1,-50-25-16,74 24 16,-24 1-1,-26-25 1,1-50-1,0 25-15</inkml:trace>
  <inkml:trace contextRef="#ctx0" brushRef="#br0" timeOffset="58662.19">26268 13841 0,'0'0'0,"-49"50"31,49-26-31,-25 1 16,25 74-1,0 25 1,0 25 0,0-25-1,-25-24 1,25-76-16,0 26 15,0-25 1</inkml:trace>
  <inkml:trace contextRef="#ctx0" brushRef="#br0" timeOffset="59111.64">26467 14412 0,'-25'0'16,"0"0"30,25 24-30,0 1-16,0 0 16,-25 25-16,25-1 15,25-24 1,25 0 0,-50-50-1,74 0 1,-49-49-1,-25 24 1,-25 1 0,-25 24-1,1 50 1,24-1 0</inkml:trace>
  <inkml:trace contextRef="#ctx0" brushRef="#br0" timeOffset="59461.27">26863 14064 0,'0'0'0,"0"-25"0,0 1 15,0-1 1,0 50 31,0-1-32,0 1 1,-24 0-16,24 25 16,-50 74-1,25 0 1,25-25-1,0-74-15,25 0 16,25-1 0,24-73-1</inkml:trace>
  <inkml:trace contextRef="#ctx0" brushRef="#br0" timeOffset="59661.2">26739 14263 0,'-124'-25'16,"248"50"-16,-272-50 0,123 25 31,25 25-15,25-25-16,74 0 15,50 0 1,-1-25-1,-73 25-15</inkml:trace>
  <inkml:trace contextRef="#ctx0" brushRef="#br0" timeOffset="60044.5">27682 14287 0,'0'25'32,"0"0"-32,0 0 15,0 0-15,-25 0 16,0 74-1,1-50 1,24-24-16</inkml:trace>
  <inkml:trace contextRef="#ctx0" brushRef="#br0" timeOffset="60180.29">27707 14114 0,'0'0'0,"0"-25"0,0-25 15</inkml:trace>
  <inkml:trace contextRef="#ctx0" brushRef="#br0" timeOffset="60562.37">27856 14337 0,'0'0'0,"0"75"32,0-51-32,0 1 15,0 0 1,0 0 0,0 0-1,0-50 16,0 0-15,0 0-16,49-49 16,-24 24-1,0 25 1,24 50 0,1 0-1,0 25 1,-25-1 15,-25 1-15,0-25-1,-25-25-15</inkml:trace>
  <inkml:trace contextRef="#ctx0" brushRef="#br0" timeOffset="61178.21">28823 14114 0,'0'-99'31,"0"74"-15,0 0-16,-25 25 16,0 0-1,-24 25 1,24-25-16,-49 74 16,74 1-1,0-1 1,24 0 15,26 26-15,-50-26-1,0-49-15,-25 25 16,0-1 0,-49-24-1,49-25-15,-24 0 16,24-25-1,25-49 1,0 49-16</inkml:trace>
  <inkml:trace contextRef="#ctx0" brushRef="#br0" timeOffset="62094.25">28947 14337 0,'0'0'0,"25"25"79,0-25-64,-25-25-15,24 25 0,1 0 16,0-50-1,-25 1 1,0 24 0,-50 25-1,1 50 1,-1 24 0,50 1-1,0-26 1,75 1 15,-1-50-15,-24-25-1,-1-25 1,-24 26 0,-25-1-1,25 50 16,0-25 1,0 24-17,-25 1 1,24-25-16,-24 25 31,0 0 63,0 0-78,0-1-1,0-48 48,0-1-32,25 25-31,-25-25 31,0 0 0,25 25-15,-25-25-16,50-24 16,-26-1-1,26 25 1,-25 0 0</inkml:trace>
  <inkml:trace contextRef="#ctx0" brushRef="#br0" timeOffset="62326.21">29592 14362 0,'0'25'47,"0"0"-32,0-1-15,-25 1 16,25 0 0,-25 25-1</inkml:trace>
  <inkml:trace contextRef="#ctx0" brushRef="#br0" timeOffset="62443.21">29642 14213 0,'0'0'0,"0"-50"0,24-49 16,-24 50 0</inkml:trace>
  <inkml:trace contextRef="#ctx0" brushRef="#br0" timeOffset="63060.05">29840 14337 0,'-25'25'15,"50"-25"32,0 0-31,0 0-1,-1-25-15,1 25 16,-25-25-16,25-24 16,-25 24-16,0 0 15,-25 25 1,-24 0 0,-26 50-1,50-1 1,25 1 15,50 0-15,49-50-1,25-50 1,-25-25 0,-24-24-1,-50 25 1,0-1-1,-25 100 17,-25 25-17,25-25-15,0 49 16,0 25 0,0 1-1,-25-26 1,-50 0 15,1-49-15,0-25-16</inkml:trace>
  <inkml:trace contextRef="#ctx0" brushRef="#br0" timeOffset="63726.23">26020 15453 0,'0'0'0,"-49"0"15,-76 0 1,101 0-16,24-24 16,173-26-1,125 25 1,148 0 0,100 25-1,49 0 1,125-25-1,-174-24 1,-100-1 0,-124 25-1,-173 1 1,-124 24 0</inkml:trace>
  <inkml:trace contextRef="#ctx0" brushRef="#br0" timeOffset="67441.6">19348 3994 0,'0'0'0,"-25"0"0,0 0 15,-49 0 1,98 0 0,-24-25-1,25 25-15,149-25 16,24 25-1,26-25 1,-100 25 0,-25 0-1,-74 0 1,-25 25 62,0-50 16,0 0-94,0 1 15,0-1-15,0-25 16,0-49 0,0 24-1,24 1 1,1 24 0,0 75 15,-25 0-31,25 49 15,0 1 1,24 24 15,-49-74-31,50 49 16,-25-49 0,-1-25-1,1-74 1,25-25-1,-50-1 1,0 26 0,0 49 15,25 50-15,-1 0-1,1 24 1,0 1-1,25-25 1,-26-25 15,26-50-15,-25-24 0,-25 24-1,0 25 1,0 50-1,25 0 1,0 0 0,-1 49-1,26-49 1,-25 0 0,24-75-1,1-24 1,-25 49-16,24-50 15,1 26 17,-50 74-1,0 24-15,25-49-16,0 75 15,-25 49 1,24-25-1,-24-25 1,0-49 0,0-50 31,25 25-47,25-24 15,99-1 1,123 0-1,101 25 1,-274-25 0,223 25-1,-49-25 1,-149 25 0,-74-24-1,-50 48 48,0 1-16,0-50 31,0 1-63,0-1-15,0 0 16,0 0-16,0-25 16,25-24-1,-25 49-15,24-24 16,-24-26-1,25 50 1,0 50 15,0 25-15,0 24 0,24 25-1,-24-49 1,-25-25-16,25 0 15,0-50 17,-1-25-17,26-49 1,-25 25 0,-25 98 15,25 26-16,-1 0 1,1-50-16,0 49 16,0-49-1,0-25 1,24-74 0,1-25-1,-1 50 1,1 49-1,-50 50 17,50 74-17,-1-25 1,-24 1 0,0-26-1,0-24 1,-1-74-1,1 24 1,0 0 0,-25 0-1,50 25 17,49 25-17,124 0 1,149-25-1,-49-25 17,-100 0-17,-149 25-15,125-25 16,24 1 0,-99 24-1,-99 0-15,24-25 16,1 25-1,-25 25 1,-25-1 0,-25-24-16</inkml:trace>
  <inkml:trace contextRef="#ctx0" brushRef="#br0" timeOffset="70124.53">19422 6300 0,'25'0'31,"-25"-24"-31,25 24 0,74 0 16,-49-25-16,148 0 15,0 25 1,-49-25-1,-50 25 1,-74 0 15,-25-25 110,0 1-125,0-1-1,0 0-15,25 0 0,0-74 16,0 0-1,-25-25 1,0 74 0,24 75 31,1 24-32,0 51 1,0-1-1,0-74-15,-1 74 16,1-74 0,25-25-1,-25-50 1,24-49 0,-24 74-16,0-74 15,-25 49 1,0 25-1,25 50 1,-25 0 15,49 25-15,1-1 0,-25-49-1,24-24 1,-24-51-1,0 25 1,0 1 0,0 98 15,24-24-15,1 25-1,24-25 1,1-50-1,-26-50 1,-24 51-16,25-100 31,24 0-15,-24 49 0,-26 75-1,26 99 1,0 25-1,-26 25 1,26-25 0,25-49-1,49-100 1,124-49 0,49-51-1,100 51 1,50 49-1,-1 25 1,-347 0 0,323 0-1,-75-25 1,-124 1 0,-173-26-1,-124 25 1</inkml:trace>
  <inkml:trace contextRef="#ctx0" brushRef="#br0" timeOffset="72939.97">19447 6424 0,'0'-24'0,"0"-1"16,0 0-1,0 0 1,0 50 15,0 0-31,0 0 16,25 99-1,24 49 1,-49-98-16,25 148 16,0 25-1,0-25 1,-25-74 0,0-50-1,25-49 1,-1-50 124,-24-25-140,25 25 0,0 0 0,25-25 16,98 0 0,76 1-1,-175 24-15,174-25 16,-74 0 0,-50 25-1,-74 0 1,-25-25 171,0 0-187,0 1 16,0-1-16,0 0 0,0-25 16,25-49-1,0 50 1,-25 24-1,0 0 1,0 50-16,25 0 16,24 74 15,-24-25-15,0 1-1,0-26 1,0-49 15,-25-25-31,49-49 16,-24 0-1,0 24 1,-25 25 0,0 50-1,49 25 1,-24-1-1,25-49 1,-25 0 0,-1 0-1,26-25 1,-25-24 0,24-1-1,-49 25 1,25 50-1,0 50 1,0-75-16,0 74 16,24-24-1,-24-50 1,25 0 0,-1-50-1,26 0 1,24 26-1,124-1 1,100 25 0,-224-25-16,323 0 31,49 0-15,25-24-1,-74-50 1,-125 24-1,-148 26 1,-124 49-16,-25-25 16,-25 0-1,-25 25 1,50 25 31,0 0-32,25-25 1,0 0 15,0-25-31,24 25 32,26-50-17,24 25 1,-49 1-16,49-1 15,-25-25 1,-49 50 0,-25-25-1,-25 0 1,1 25 0,24-24 15,0-26-16,0 25-15,-25-99 16,-25-49 0,25-26 15,1-24-15,24 24-1,-25 125 1,25 24-1,0 26 1,0 48 0,-25-24-16</inkml:trace>
  <inkml:trace contextRef="#ctx0" brushRef="#br0" timeOffset="73773.07">19199 6995 0,'-25'25'47,"0"-25"-47,0 25 0,1-25 16,-76 49-1,-98-24 1,-50 25 0,173-26-16,-197 26 15,-26 0 1,50-1 0,74-24-1,149 0 1,50-25-16</inkml:trace>
  <inkml:trace contextRef="#ctx0" brushRef="#br0" timeOffset="74522.42">25053 6276 0,'0'0'0,"-25"0"0,-25 0 0,26 0 31,48 0-15,1-25-1,0 25-15,124-25 16,49-25 0,125 1-1,24-1 1,0-24 0,-297 74-16,123-50 15,-148 50 1,-25-25-1</inkml:trace>
  <inkml:trace contextRef="#ctx0" brushRef="#br0" timeOffset="75389.16">19050 7020 0,'0'0'0,"25"-25"31,0 25-15,-1 0-16,1 0 0,0-25 0,124 0 16,-25 1-1,-50 24 17,-49 0-17</inkml:trace>
  <inkml:trace contextRef="#ctx0" brushRef="#br0" timeOffset="94081.73">14163 8161 0,'0'-25'15,"-24"25"17,24 25-32,0 24 31,0-24-31,0 74 16,0 50-1,0 0 1,0 0-1,0-25 1,0-75 0,0-24-1,0-50 1,0-74 0,24-74-1,-24-26 1,25 26-1,-25 73 1,-25 51 0,25 74 15,-24 49-15,24 50-1,0 0 1,0 0-1,0 0 1,0-50 0,24-74-1,1-49 1,25-75 0,-25 0-1,-25 25 1,0 49-1,-25 50 17,25 25-17,-25 49 17,25 1-17,0-1 1,0-49-16,0 0 15,0-50 17,0-50-17,0-49 1,0 0 0,0 25-1,-25 25 1,25 24-1,0 50 1,0 50 0,0 99-1,0 24 17,25 1-17,-25-25 1,0-125-16,25 51 15,-25-26 1,0-73 15,0-1-31</inkml:trace>
  <inkml:trace contextRef="#ctx0" brushRef="#br0" timeOffset="95964.24">14412 16321 0,'0'0'0,"0"-24"0,0-1 0,0-25 16,0 25 15,-25 25-15,25 50 15,0 49-16,0-49-15,0 49 16,0 50 0,25 25-1,-25-100 1,0-49 0,0-50-1,0-25 1,0-123-1,0 24 1,0 0 0,0 75 15,0 74 0,0 49-15,0 75-1,0-74-15,0 124 16,0 49 0,0-99-1,0-99 1,0-50 0,-25-223-1,0 74 1,25 25-1,0 75 1,0 49 0,0 75-1,25 24 17,-25-49-32,25 49 15,-1 1 1,-24-50-1,0-50 1,25-50 0,-25-49-1,0 100-15,0-1 16,0 0 0,0 50-1,50 99 1,-25 0-1,-25 0 1,24-99-16,-24 99 16,0-75-1,0-24 1</inkml:trace>
  <inkml:trace contextRef="#ctx0" brushRef="#br0" timeOffset="97014.79">12973 7888 0,'0'0'0,"0"-25"0,0 0 15,0-99 1,49-49-1,-49 98-15,75-148 16,-26 0 0,26 74-1,-50 50 1,-25 49 0,0 25-1,0 50 16,0 25-15,49 99 0,-24 49-1,25 25 1,-50-173 0,0 99-1,25-75 1,-25-49-16</inkml:trace>
  <inkml:trace contextRef="#ctx0" brushRef="#br0" timeOffset="97230.88">13097 7293 0,'0'0'16,"-25"24"-16,0-24 0,0 0 15,1 0 1,73 0 0,75-24-1,50-26 17,-25 0-32</inkml:trace>
  <inkml:trace contextRef="#ctx0" brushRef="#br0" timeOffset="98130.19">13444 15503 0,'0'0'0,"-25"-25"0,25 0 16,-24-24-1,-1-1 1,25 75-1,25 0 1,-25 0-16,49 99 16,26 74-1,-51 0 1,1 1 0,-25-75-1,0-75-15</inkml:trace>
  <inkml:trace contextRef="#ctx0" brushRef="#br0" timeOffset="98696.8">13568 15553 0,'0'-25'0,"0"50"0,-25-75 0,1 0 16,-26-24 0,25-1-1,25 51 1,50-1 0,49 50-1,-25 24 1,1 26-1,-26-26 1,-49 1 0,0-25-1,0 0 1,-24-1 15,-1-24-31,0 25 16,-25 0-1,50 0 1,50 24 15,49 1-15,-49 24 0,-25-49-16,-25 99 15,-50-25 1,0-24-1,-24-50 1,-25-1 0,74-24-16</inkml:trace>
  <inkml:trace contextRef="#ctx0" brushRef="#br0" timeOffset="128069.15">6796 6201 0,'0'-25'0,"0"50"0,0-74 0,0 24 31,0 50-15,0 74 0,50 74-1,-25 51 1,0 24-1,-25 0 1,0-25 0,0-173-1</inkml:trace>
  <inkml:trace contextRef="#ctx0" brushRef="#br0" timeOffset="128535.46">6796 6623 0,'0'-25'0,"0"50"0,0-75 0,0-24 16,-49-1-1,24 26 1,25-1 0,25 25-1,24 1 1,76 24-1,-26 0 1,0 24 0,-99 1-16,25 25 15,-25 24 1,-50 1 0,-24 24-1,-1 0 1,26-25 15,49-49-15,25-25-1,49 0 1,0 25 0,1 25-1,-26 24 1,1-24-1,-50-1 1</inkml:trace>
  <inkml:trace contextRef="#ctx0" brushRef="#br0" timeOffset="129268.3">7640 7516 0,'0'0'15,"0"25"-15,25-25 0,-25-25 16,0-25-1,24-49 1,26-50 0,-50 124-16,25-123 15,0 24 1,-1 49 0,-24 50-1,0 0 1,0 50 15,50 25-15,0 49-1,-1 50 1,-24 0 0,-25-25-1,25-50 1</inkml:trace>
  <inkml:trace contextRef="#ctx0" brushRef="#br0" timeOffset="129451.62">7789 7317 0,'0'0'0,"-50"0"31,25 0-31,50 0 31,-25-24-15,99-1-1,25-25 1</inkml:trace>
  <inkml:trace contextRef="#ctx0" brushRef="#br0" timeOffset="129651.39">8210 6970 0,'-24'0'16,"24"-25"-16,0 50 16,0 0-1,0 49 1,0 50 0,24 25-1,-24 0 1,0-124-1</inkml:trace>
  <inkml:trace contextRef="#ctx0" brushRef="#br0" timeOffset="130151.62">8235 7094 0,'0'0'15,"0"-25"-15,-25 1 16,1-1-16,24 0 31,24 25 1,-24-25-32,25 25 15,25-25 1,-1 25-1,-24 0 17,0 50-17,-25 24 1,-50 26 0,1-26-1,49-49 1,49-50-1,51-25 1,-51 26 0,-49 73-1,-25 50 1,-24 1 0,-26-26-1,51-49-15,-51 0 16,50-25-1</inkml:trace>
  <inkml:trace contextRef="#ctx0" brushRef="#br0" timeOffset="130684.24">7565 8186 0,'0'0'0,"-49"24"0,-100 26 16,50-50-1,297-50 32,-99 1-47,199-26 16,-99 26-1,-75-1 17,-100 50-32</inkml:trace>
  <inkml:trace contextRef="#ctx0" brushRef="#br0" timeOffset="130901.38">7615 8260 0,'-99'50'16,"-25"24"-1,347-198-15,-471 298 16,372-174 0,74-50-1,-148 25-15,198-49 16,-25-1 0,-123 26-1,-76 24 1</inkml:trace>
  <inkml:trace contextRef="#ctx0" brushRef="#br0" timeOffset="131483.35">9351 6747 0,'-24'0'0,"-100"25"31,99-25-31,50 0 31,-1 0-31,100 0 16,-74-25-16,148 0 31,26-25-15,-100 1-1,-75 49 1</inkml:trace>
  <inkml:trace contextRef="#ctx0" brushRef="#br0" timeOffset="131851.23">10368 6102 0,'0'0'0,"-24"-25"0,24 0 0,-100-49 31,76 49-31,-1-24 16,0-1-1,50 25 1,74 25 0,50 25-1,-25 25 1,-25 49-1,-74 50 1,-25-1 0,-75-24-1,51-24 1,24-76 0</inkml:trace>
  <inkml:trace contextRef="#ctx0" brushRef="#br0" timeOffset="132350.89">10790 7268 0,'0'0'0,"0"-25"31,0 0-15,0 0-1,0 1 79,0-1-78,0 0-1,0 0-15,0 0 16,0 1 0,0 48-1,0 1 1,0 25-1,0-1 1,0-24 0,0 0-16,-25 0 31,0-50-1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16:27.11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317 4366 0,'0'0'0,"-99"-25"16,74 25-1,1 0-15,-1 0 31,0 0-15,25 25 0,25-25-1,0 0 1,24 24 0,50-24-1,-49 0-15,124-24 16,49-1-1,25 0 1,0 0 0,0 25-1,-198 0-15,222-25 16,1 25 0,0-24 15,0 24-16,0 0 1,-25-25 0,-198 25-16,198 0 15,0 0 1,0 0 0,0-25-1,0 25 1,-25-25-1,75 25 1,-75 0 0,25-25-1,-50 25 1,-24-24 0,-75 24 15,-74 0-16</inkml:trace>
  <inkml:trace contextRef="#ctx0" brushRef="#br0" timeOffset="2217">19496 9674 0,'0'0'0,"-24"0"15,-1 0 1,25 25-16,-50-1 16,-49 100-1,25 50 1,-50 74-1,-50 50 1,25-1 0,100-247-16,-75 173 15,49-74 1,50-74 0,25-125 15</inkml:trace>
  <inkml:trace contextRef="#ctx0" brushRef="#br0" timeOffset="2915.96">19472 9699 0,'0'0'0,"-25"-25"31,0 25-31,0 0 16,0 25-1,50 24 1,50 75 15,-51-74-31,125 124 16,-25 74-1,0-25 1,-49-50 0,-1-73-1,-49-26 1,0 0-1,24-74 17,-49 25-17</inkml:trace>
  <inkml:trace contextRef="#ctx0" brushRef="#br0" timeOffset="3984">18777 11162 0,'0'0'0,"-25"25"16,1-25-1,48 0 48,1 0-63,0 0 0,0 0 0,49-25 15,174 0 1,50-24 0,0-1-1,-249 50-15,174-25 16,-99 0 0,-99 1-1,0 24 16,-25-25 141,25 25-172,0 0 16,-1 0-16,-48 0 47,-26 0-47,-49 25 15</inkml:trace>
  <inkml:trace contextRef="#ctx0" brushRef="#br0" timeOffset="8650.28">18951 13618 0,'0'0'0,"-25"0"0,0 0 15,0 0-15,50 0 63,0 0-63,49 0 15,150 0 1,98-50 0,1 1-1,-51-1 1,-73 0-1,-100 50 1,-74-24 0</inkml:trace>
  <inkml:trace contextRef="#ctx0" brushRef="#br0" timeOffset="9579.66">18777 13593 0,'-25'0'31,"1"0"-31,48 25 47,1 0-47,0-1 0,0 1 15,0 0-15,123 99 16,51-25 0,24 25-1,-24 0 1,-51-25-1,-48 26 17,-76-76-17,1-24 1</inkml:trace>
  <inkml:trace contextRef="#ctx0" brushRef="#br0" timeOffset="10234.84">20563 13419 0,'-25'0'31,"0"0"-31,25 25 0,-24-25 16,-26 75-1,0 49 1,-24 49-1,49-148-15,-49 173 16,-25-24 0,-25-25-1,49-25 1,50-74 0,1-50-1,24-25 32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16:51.68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633 1067 0,'0'0'0,"-24"0"15,24-25-15,-50 25 16,0-25 0,-49 0-1,74 25-15,-49 0 16,-25 25 0,24 25-1,26 24 16,73 0-15,76 26 0,-26-26-1,25 50 1,-74 25 0,-50 0-1,-74-50 1,0-25-1,-25-49 1,25-74 0,74-100-1,50-25 1,49 0 0,-49 150-1</inkml:trace>
  <inkml:trace contextRef="#ctx0" brushRef="#br0" timeOffset="283.36">11881 992 0,'0'0'0,"0"-25"0,0-24 15,-24-1 1,-26 25-1,50 1 1,0 73 0,50 75-1,-1 124 1,-24 0 0,-50 0-1,0-74 16,25-75-31</inkml:trace>
  <inkml:trace contextRef="#ctx0" brushRef="#br0" timeOffset="1199.7">11807 1637 0,'0'0'0,"-25"0"0,-49 25 15,24-25 1,75 0 0,74-25-1,75-25 1,-1 1 0,-48 24-1,-26 0 1,-74 25 15,-50 0 16,0 0-47,0 0 16,-24-25-1,-1 50 1,0 25-1,25 49 1,25 25 0,25-49-1,50-75 1,-50 0-16,74-75 16,-50-24-1,-24 24 16,-25 51-15,0 73 15,0 1-15,0-25-16,25-25 16,0 25-16,24-50 15,26-25 1,-26 0-1,1-24 1,-25 24 0,49 50-1,1 0 1,-26 50 0,-24-25-1,25 24 16,-1 1-15,-49-25 0,0 25-1,0-26-15,-49 1 16,49 0 0,0-75-1,0-74 1,49-25-1,50-24 1,-99 123-16,75 1 16</inkml:trace>
  <inkml:trace contextRef="#ctx0" brushRef="#br0" timeOffset="1799.47">11757 2580 0,'0'0'0,"-49"24"0,-75 1 15,99 0-15,-49-25 16,123-25 0,174-24-1,149-75 1,50 0 0,-99 24-1,-75 26 1,-149 24 15</inkml:trace>
  <inkml:trace contextRef="#ctx0" brushRef="#br0" timeOffset="2033.03">11683 2902 0,'-25'25'0,"50"-50"0,-75 75 0,50-25 15,100-50 1,222-50 0,125-24-1,-26 0 1,-123 0 0,-224 99-16,75-50 15,-99 50 1</inkml:trace>
  <inkml:trace contextRef="#ctx0" brushRef="#br0" timeOffset="8030.24">15801 12551 0,'0'-25'62,"-25"25"-31,0 0-15,0 25-16,-49 0 16,-1 25-1,51-1 1,24 1-1,24-25 1,51-1 15,-1-73-15,-24 24 0,-25-25-1,-25 1 1,-25 24-1,-25 0 1,1 50 0,24 0-1,25 24 1,0-24 0,49 0-1,-24-25 1,0-25-1,-25 0 17,0 1-17,-50 24 1,26 0 0,-26 0-1,50 24 1,0 1-16,0 0 15,25-25 1,0 0 0,-25-25 15,0 0-15,-25 25-16,-25-24 15,1 24 1</inkml:trace>
  <inkml:trace contextRef="#ctx0" brushRef="#br0" timeOffset="11196">16594 9252 0,'0'0'0,"0"-25"31,-24 25-31,48 0 47,1 0-47,25-24 16,-25 24-16,74 0 15,25 24 1,25-24-1,49 25 1,0-25 15,26 25-15,-1 0 0,-49 24-1,-26 1 1,1 24-1,50-24 1,-26 0 0,51 49-1,-76-50 1,-24 26 0,-24 24-1,-26-25 1,25 26-1,25 49 1,-49-25 0,-1-25 15,1 0-15,-1 0-1,0-24 1,-24 49-1,-25 0 1,24 0 0,26 0-1,-1 0 1,1 0 0,-51 25-1,-24-25 1,0 0-1,0 24 1,0-24 0,0 25 15,0 25-15,0-50-1,0 25 1,0-124-16,0 123 15,-49-48 1,24-1 0,-25 25-1,1-25 1,-1 0 0,-49 25-1,25-24 1,-1-1-1,1 0 1,-1 0 0,26 25 15,-26 0-15,1-25-1,-1 1 1,26-1-1,-26-25 1,1 1 0,0-1-1,74-49-15,-75 49 16,1 1 0,-1-1-1,1 1 1,-25 24-1,0 0 1,-1-25 15,1 1-15,-50 24 0,0-24-1,25-1 1,0 0-1,-24-24 1,-1 0 0,-75 24-1,51-49 1,24-25 0,0 0-1,25-25 1,-25 0-1,1 0 1,-1-24 0,0-26 15,0 1-15,0-75-1,75 50 1,-1-50-1,75 99-15,-74-148 16,0 0 0,-1-26-1,26 1 1,-26-25 0,26-25-1,-1 75 1,0 24-1,1-24 1,-1-1 0,0 1 15,1 24-15,-26-49-1,26 49 1,49-24-1,0 173-15,0-173 16,0-26 0,25 26-1,-1 0 1,1-1 0,25 25-1,-1-49 1,1 50-1,0-1 1,24 25 0,1 0 15,24 25-15,50-25-1,-25 50 1,-50 0-1,0 25 1,-24 24 0,-25 25-1,-25 0 1,25 1 0,-25-1 15,24 25-31,1-25 15,25 0 1,24 0 0,1 1-1,49-1 17,25 0-17,-50 25 1,-50-25-1,-24 25 1,0 0 15</inkml:trace>
  <inkml:trace contextRef="#ctx0" brushRef="#br0" timeOffset="12946.97">29518 4887 0,'0'0'0,"0"-25"0,0 0 0,0 0 0,0-25 16,0 26-1,0 48 17,0 1-17,24 124 1,1 50-1,0-1 1,-25 0 0,0-173-16,0 99 15,0-74 1,25-50 62,-25-25-78,0 0 63,-25 25-63,0 0 15,0 0-15,25 25 16,-74-25-1,-25 50 1,74-50-16,-49 24 16,24 26-1,50-25 1,25-25 0,74 25-1,0 0 1,25-25-1,-74 24 1,-25-24 0,-25 25-1,0 0 17,-25 0-17,0-25 1,0 0-1,25 25 1,0-50 0,0 0-1</inkml:trace>
  <inkml:trace contextRef="#ctx0" brushRef="#br0" timeOffset="16364.13">26219 7441 0,'0'0'0,"-25"0"0,0-24 15,0-1 1,0 0-1,1 25 1,24-25 0,24 25-1,1 0 1,0 0 203,-25 25-219,25 0 15,0 0-15,24 24 16,75 50 0,-25 1-1,25-1 1,-49-50-1,-75-24 1,25-50 234,-1 25-250,-24-24 16,25-1-16,0 25 0,49-75 15,1 26 1,-50 49 0,-1-25-1,-24 50 16,0 74-15,-24 25 0,-26 25-1,25-25 1,25-50 0,-25-24-1,25-75 1,25 25-1,25-74 1,-25 74-16,49-75 16,1 26-1,-1-26 1,0 26 15,-24 24-15,-50 50 15,0-1-15,-25 26-1,0 25 1,-24 73 0,49-123-16,-25 74 15,25-49 1,25-75 15,0 0-31,74-74 16,0-25-1,-25 25 17,-49 74-17,-25 100 16,-25-1-15,25 25 0,-24-24-1,24-51-15,0 1 16,24 0 0,26-75-1,24-24 1,1-50-1,-50 50 1,-1 24 0,-24 75-1,0 0 1,-24 74 15,24-25-15,-25 75-1,0-50 1,25 25 0,0-49-1,-25-75 17,25-25 46,25 25-63,0 0 1,0 0-16,24-25 0,125 25 31,-50 25-15,-25-25-16,50 25 15,-75-1-15,75 1 16,-25 25 0,-49-25-1</inkml:trace>
  <inkml:trace contextRef="#ctx0" brushRef="#br0" timeOffset="19209.72">28600 8756 0,'0'0'0,"-25"0"16,0 0-1,50 0 16,-25 25-15,74 0 0,26 49-1,-1 25 1,-74-74-16,74 74 16,-25-49-1,1 0 1,-50-26-1,-25-48 423,24 24-422,-24-25-16,25 25 0,25-75 15,49-24 1,0 25-1,0-26 1,1 26 0,-51 49-1,-24 0 1,-25 1 15,25 24-15,-50-25 203,25 0-204,-25 0-15,25 0 16,-25 1-16,25-1 15,-24-50 1,-1 26 0,25 24-1,0 50 32,25-25-47,-1 25 16,51 24-1,-1 26 1,-24-51 0,-25 1-16,24 0 15,-24 25 1,25-50 15,-26 0 0,-24-25-15,0-25 0,0 25-16,0-49 15,0 0 1,-24-26 0,-26 51-1,50-26 1,-25 26-1,25 24 1,0 0 0,50 50 15,-1 0-15,1 49-1,24-24 16,1-1-15,-75 1 0,25-50-1,0 0 1,-1-25 0,-24-49-1,0-25 1,0 24-1,-24 50-15,24-24 16,0-26 0,0 26-1,0 24 1,0 50 0,0-1 15,74 26-16,0 25 1,1-26 0,-26-24-1,-24-25 1,0-25 0,0-24-1,-25-51 1,0 1-1,0 25 1,0 24 0,25 75 31,-1 0-47,1 24 31,-25-24-31,25 49 15,-25-24 1,25-25 0,24-75 15,51-74-15,-76 99-16,51-99 15,98-24 1,26-1-1,-25 50 1,-1 24 0,-49 1-1,50-50 1,24 0 0,-49 74 15,-74 0-16,-51 50 1,-24-24 0,-24 24-1,-1 0-15</inkml:trace>
  <inkml:trace contextRef="#ctx0" brushRef="#br0" timeOffset="21875.22">29195 9203 0,'-25'0'94,"25"24"0,0 1-79,-24-25-15,24 25 0,0 25 16,0-26-16,0 100 16,0 0-1,0 50 1,0 0-1,0-1 1,24-73 0,-24-51-1,0-74 32,0 1-31,-24 24 78,-1 0-94,0 24 15,0-24-15,0 0 0,0 25 16,-24-25-1,-1 25 1,25-25-16,25 25 16,25-25 15,50 25-15,-1-1-1,1-24 16,-51 25-15,1 0 0,-25 0-1,0 0 1,0-1 0,-25-24-1,-24 25 1,-1 0-1,-24 25 1,-1-26 0,26 26-1,49-25 17,24-25-17,1 25 16,0-25-31,49 0 16,-24 24 0,25 1-1,-75 0 17,-25 0-17,-25 0 1,0 24-1,-49-24 1,25 25 0,24-1-1,25-49-15,25 25 16,0 0 0,50-25-1,49 0 16,-49 25-15,24-25 0,-24 0-1,-50 24-15,0 1 78,0 0-62,0 0 0,0 0-1,0 0-15,0-1 16,0 51 0,0 24-1,0-25 16,0 26-15,-25-1 0,25-25-1,-25-49-15,25 49 16,0 50 0,0 0-1,0 1 1,0-51-1,0 25 1,0 25 0,0 0-1,0-49 1,0-51-16,0 51 16,0-1-1,0 1 16,0-1-15,0-24 0,0 49-1,0 0 1,0 0 0,0-24-1,0-50-15,0 49 16,0 25-1,0-49 1,0-1 0,0-73 15,0-1-15,0 0-1</inkml:trace>
  <inkml:trace contextRef="#ctx0" brushRef="#br0" timeOffset="24324.76">29270 9351 0,'0'-24'0,"0"-1"31,0 0-15,0 0-1,-25 0 1,0 25 0,0-24-1,0 24-15,-24 0 16,-1 0 15,25 0-31,25 24 31,25 1-15,25 0 0,24-25-1,-49 0 1,-25-25-1,0 0 1,-25 25 0,25-24-1,-25 24 1,25 24 15,0 1-15,25-25-1,0 25 1,0-25 0,-25-25-1,0 0 1,0 1 0,-25 24-1,0 0 1,-24 24-1,24 1 1,25 0 0,0 0-16,25 0 15,24-25 1,1-25 0,-1 0-1,-49-25 16,0 1-15,-49 24 0,-1 25-1,1 0 1,24 25 0,0 0-1,50 24 1,0-49-16,24 50 15,26-50 1,-26-25 0,-24 25-16,0-25 15,-25 0 1,-50-24 0,1 49-1,-26 0 1,26 25 15,24-1-15,25 26-1,25 0 1,49-26 0,0-24-1,-24-24 1,-25-51-1,-25 50 1,-25-24 0,-25 24-1,-24 0 1,0 50 0,24 0-1,50 24 1,25-24 15,49 0-15,1-25-1,-75-25 1,0 0 0,-25 1-1,-25-26 1,25 50-1,1 0 1,-1 0 0,0 25-1</inkml:trace>
  <inkml:trace contextRef="#ctx0" brushRef="#br0" timeOffset="31472.15">23366 9252 0,'-50'-25'31,"26"25"-31,24 25 16,0 25-1,0 24 1,24-49-16,51 74 16,24-24-1,0-51 1,50-73 0,50-100-1,24-49 1,-25 24-1,-24 25 1,-25 75 15,-75 49-15,-24 50 0</inkml:trace>
  <inkml:trace contextRef="#ctx0" brushRef="#br0" timeOffset="32688.75">23366 14412 0,'0'-25'0,"-25"25"32,25 49-17,-25 26 1,50-1-1,25-24 1,49-25 0,-74-25-16,124-75 15,99-148 1,49-100 0,1 26-1,-149 148 1,-149 124-1,-50 75 1,25-25-16</inkml:trace>
  <inkml:trace contextRef="#ctx0" brushRef="#br0" timeOffset="33771.47">20712 11708 0,'-25'0'0,"0"0"16,0 0 15,25-25-31,0 50 31,0 0-15,25 49-1,50 50 1,24-25 0,-25-24-1,26-75 1,-26-50-1,-49 25-15,74-74 16,-25-25 0,-24 50 15,0 24-15,-26 50-1,26 0 1</inkml:trace>
  <inkml:trace contextRef="#ctx0" brushRef="#br0" timeOffset="35254.58">24209 11683 0,'0'0'0,"-24"25"0,-26-25 0,-124 25 16,-24 24-1,-50 26 1,25 49 0,74 0-1,74 74 17,75-148-32,25 198 15,50 0 1,49-50-1,74-74 1,0-99 0,75-75-1,-49-74 1,-1-99 0,-74-50-1,-50-49 1,-74 49-1,-50 199-15,-99-100 16,-75 50 0,-73 99-1,-1 25 17,25 75-17,198-51-15</inkml:trace>
  <inkml:trace contextRef="#ctx0" brushRef="#br0" timeOffset="35853.54">26095 10294 0,'24'0'0,"-48"0"0,73-25 0,-49 0 31,-25 25-15,1 0-1,-1 0 1,0 25 0,-25 25-1,-24 74 1,-50 49 15,0 26-15,0 49-1,74-199-15,-49 150 16,25-50 0,49-75-1,25-24 1</inkml:trace>
  <inkml:trace contextRef="#ctx0" brushRef="#br0" timeOffset="36270.11">25276 11063 0,'0'0'0,"0"25"0,-25-25 16,0 24-1,-24 1 1,24 50 0,0-1-1,25-49-15,0 49 16,0 1 0,-25-1-1,25-24 1,0-25-1,50-1 1,74-48 0,25-51-1,24-49 1,-49 50 15,-24-1-15,-76 75-1</inkml:trace>
  <inkml:trace contextRef="#ctx0" brushRef="#br0" timeOffset="37419.3">13717 13717 0,'0'0'0,"-25"25"0,-74 0 15,-50 24 1,50-24 15,74 0-31,199-100 31,99-49-15,49 0 0,1 0-1,-125 50 1,-74 24 0,-99 50-1,-50 0 1,0 0-16,-49 0 15,49 0-15</inkml:trace>
  <inkml:trace contextRef="#ctx0" brushRef="#br0" timeOffset="37669.71">14238 13246 0,'0'-50'15,"49"0"1,1 26-1,25-1 1,-1 74 0,0 26-1,1-1 1,-50 26 0,-25-26-1,-25 0 1,-99 50-1,0-24 1</inkml:trace>
  <inkml:trace contextRef="#ctx0" brushRef="#br0" timeOffset="56962.39">13146 8359 0,'0'-25'0,"0"-24"16,0 24-1,-24 25 1,24 25 31,0 0-31,0 49-1,0 50 1,24 25-1,-24-124-15,0 123 16,0-48 0,0-51-1,0-74 17,0-99-17,0-74 1,0 148-16,0-123 15,0 74 1,0 74 0,0 50 15,0 24-15,-24 50-1,24 25 1,24-24-1,1-51 1,0 1 0,0-50-1,-25-50 1,0-24 0,0-75-1,0-49 1,0 148-1,0 0 1,0 75 0,0 0 15,-25 49-15,25 100-1,0-25 1,25-25-1,-25-50 1,0-24 0,0-25-1</inkml:trace>
  <inkml:trace contextRef="#ctx0" brushRef="#br0" timeOffset="58744.2">13047 16421 0,'0'0'0,"0"-25"0,0 0 16,0 50 62,0 0-78,0 0 16,0-1-16,0 1 0,0 74 15,0 25 1,0-24 0,0-1-1,0-74 1,0-75 15,0-74-15,25-50-1,-25 26 1,0 98-16,0-25 16,0 51-1,-25 24 1,0 99 0,1 0-1,24 25 1,24-49-1,1-51 1,0-24 0,-25-24-16,0-51 15,0 1 17,-25-25-17,25 49 1,0 75 15,0 0-15,25-25-16,-25 74 15,25 25 1,-25-49 0,0-1-1,25-49 1,-25-24-16,0-26 15,0-74 1,0 0 0,-25 74-1,25 25 1,-25 100 15,25-1-15,0 100-1,0-75 1,25 50 0,-25-124-1,0-50 17</inkml:trace>
  <inkml:trace contextRef="#ctx0" brushRef="#br0" timeOffset="60028.05">11931 7987 0,'0'-25'16,"-25"25"-1,25-25-15,0-24 16,0-26-1,0 51-15,50-125 16,24 0 0,-24-25-1,-25 1 17,-1 49-17,-24 25 1,0 74-1,0 50 17,0-1-32,50 100 15,0 75 1,24-1 0,-24-24-1,-1-50 1,-49-50-1</inkml:trace>
  <inkml:trace contextRef="#ctx0" brushRef="#br0" timeOffset="60245.04">12030 7615 0,'-25'0'0,"50"0"0,-74 0 0,24 0 16,-25 0-1,75 0 1,0 0 0,99-50-1,99-24 1,0-25 0,-123 74-16</inkml:trace>
  <inkml:trace contextRef="#ctx0" brushRef="#br0" timeOffset="61361.19">11559 17388 0,'-25'-25'0,"-24"0"32,49 1-32,0 48 46,0 1-30,24 25-16,26 49 16,0 50-1,-1-25 1,1-25 0</inkml:trace>
  <inkml:trace contextRef="#ctx0" brushRef="#br0" timeOffset="61877.85">11633 17512 0,'0'0'0,"-24"-25"0,-1 0 16,25 1-16,-50-51 16,1 26-1,24 49-15,0-25 16,25 0-1,50 0 1,24-24 0,25 49-1,0 0 1,-24 0 0,-26 24 15,-49 26-16,-24 49 1,-51-49 0,1 24-1,49-49 1,75-50 15,24 25-15,-49 0-16,74 25 15,-25 50 1,-49 24 0,-74 0-1,24-74-15,-50 49 16,-49-49 15,50-25-31</inkml:trace>
  <inkml:trace contextRef="#ctx0" brushRef="#br0" timeOffset="65692.39">19720 9525 0,'0'-25'0,"-25"25"15,-25 50 1,-24 49-1,-50 50 1,-25 49 0,-49 50-1,-50 25 1,0-25 0,-1 0-1,200-198 1,-75 173-1,74-99 1,50-49 0,25-75-16</inkml:trace>
  <inkml:trace contextRef="#ctx0" brushRef="#br0" timeOffset="66275.58">19645 9500 0,'0'0'0,"0"-25"0,-24 25 0,24-49 16,-25 49-1,25 25 1,49 24 0,75 125-1,-74-125-15,124 199 31,-1 50-15,26 0 0,-1-25-1,-49-50 1,-25-99 0,-99-25-1,-75-124 1</inkml:trace>
  <inkml:trace contextRef="#ctx0" brushRef="#br0" timeOffset="67030.25">18703 11534 0,'0'0'0,"-25"0"0,0 0 16,0 0-16,-49 0 15,24 0 1,125 0 15,74-25-15,-100 25-16,224 0 16,25 0-1,24 0 16,-24-24-15,-1 24 0,1 0-1,-99 0 1,-75-25 0,-75 25-1</inkml:trace>
  <inkml:trace contextRef="#ctx0" brushRef="#br0" timeOffset="68624.44">22820 8558 0,'0'0'0,"-49"0"0,24 24 16,-74-24 0,74 0-1,50 0 1,148-49-1,175-1 1,48-24 0,-296 49-16,272-49 15,-75-1 1,-98 50 0,-174 25-1</inkml:trace>
  <inkml:trace contextRef="#ctx0" brushRef="#br0" timeOffset="68875.32">22870 8905 0,'0'0'0,"-50"25"0,1-1 15,49 1 1,173-50-1,125-24 1,99-50 0,0-1-1,-75 26 1,-24-25 0,-174 74-1</inkml:trace>
  <inkml:trace contextRef="#ctx0" brushRef="#br0" timeOffset="69275.39">24408 7813 0,'0'0'16,"-25"0"-16,0 0 0,-74 0 16,49 25-1,100 25 1,99-1 0,99 26-1,-25 24 1,-49 0 15,-125 25-15,-123-24-1,-75 24 1,-99 24 0,-50 1-1,26-25 1,222-99-16</inkml:trace>
  <inkml:trace contextRef="#ctx0" brushRef="#br0" timeOffset="75022.17">19645 7689 0,'0'-24'16,"-24"24"-1,-1 0 1,0-25 0,0 25-16,0 0 15,-74 25 1,49 24-1,-24 26 1,74-1 0,0-49-16,25 49 15,24-74 1,51-25 0,-1-49-1,-74-25 1,-25 74-1,0 0 1,0 50 15,0 25-15,25-26-16,24 26 16,26-50-1,49-25 1,-25-49-1</inkml:trace>
  <inkml:trace contextRef="#ctx0" brushRef="#br0" timeOffset="76088.55">13965 11733 0,'0'0'0,"0"-25"0,-25 0 16,0 50-1,1 74 1,24 99-1,0-49 1,49 50 0,1-1-1,-1-49 1,-24-75 0,-25-98-1,0-51 1,-49-74-1,49 50 1,24 50 0,26 73 15,49 1-15,-74 0-16,49 25 15,-24-1 1,-50 26-1,-74-1 1,-100 25 0,50-49-1,99-50-15,0-25 16</inkml:trace>
  <inkml:trace contextRef="#ctx0" brushRef="#br0" timeOffset="77455.05">25598 12353 0,'0'25'0,"-24"-1"16,-1-24-1,0 0-15,-49 25 32,-1-25-17,1 0 1,24 25-1,1 0 1,49 0-16,-25 74 16,25 0-1,99-25 1,75-74 0,-1-49-1,-49-26 1,-99 51-1,-75 48 17,26 1-17</inkml:trace>
  <inkml:trace contextRef="#ctx0" brushRef="#br0" timeOffset="80190.48">26268 7342 0,'-25'0'16,"25"25"-16</inkml:trace>
  <inkml:trace contextRef="#ctx0" brushRef="#br0" timeOffset="81103.5">26293 7392 0,'0'0'0,"0"-25"46,-25 25 17,0 0-63,1 0 16,-1 0-1,0 0-15,0 25 16,-49 0-1,74-1 1,25 1 15,-1-25-15,51-25 0,-26 1-1,-24-26 1,-25 25-1,0 0 1,-49 25 0,-1 0-1,25 25 1,-24 0 0,24 0-1,0 0 1,25-1-1,25-24 1,24-24 0,-24 24-16,25-25 15,-50-25 1,0 25 0,-50 25-1,-24 25 1,-1 0-1,26 0 1,49 0 0,25 24-1,49-49 1,0-25 15,1 1-15,-50-26-1,-75 0 1,-24 50 0,-26 0-1,76 0 1,24 25-16</inkml:trace>
  <inkml:trace contextRef="#ctx0" brushRef="#br0" timeOffset="81937.03">24978 6548 0,'0'0'0,"-24"0"31,-1 0-15,25 25-16,-25-25 15,-50 0 1,26 0-1,-26 25 1,1 0 0,49 24-1,0 1 1,50 0 15,74-50-15,1-25-1,-26 0 1,-24-49 0,-25 24-1,-25 25-15,0 0 16,0 1 0,24 73-1,26 26 1,0-1-1,24 0 1,25-98 0</inkml:trace>
  <inkml:trace contextRef="#ctx0" brushRef="#br0" timeOffset="83352.67">32469 6747 0,'25'25'15,"0"-25"32,-25-25-31,0 0 15,-25 25-31,0 0 0,-24-25 16,-1 25 15,25 0-16,1 25 1,24 0-16,0 0 16,0-1-1,49 1 1,26-25 0,-1-25-1,-49-24 1,-25 24-1,-25 0 1,-25 0 0,26 50-1,24 0 1,0 0 15,24 0-15,26-25-1,-25-25 1,0 25-16,-25-50 16,-50 25-1,-24-24 1</inkml:trace>
  <inkml:trace contextRef="#ctx0" brushRef="#br0" timeOffset="83968.78">32271 5631 0,'-25'-75'16,"0"75"-1,0 25 1,1 74-1,24 25 1,0 0 0,0-99-16,24 74 15,26 1 1,-25-26 0,0-99 15,0-24-16,-1-75 1,1 99-16,25-74 16,-1 74-1,1 25 1,-25 25 0,0 24-1,-25 26 1,-25-75-16,-50 49 15,-49 1 1,0-50 0,50-25-1,49 25-15</inkml:trace>
  <inkml:trace contextRef="#ctx0" brushRef="#br0" timeOffset="85452.08">29121 13791 0,'-25'0'15,"0"-24"-15,0 24 16,25-50 0,0 25-1,50 0 1,24 1 0,-24 73 15,-25-49-31,-25 75 15,0 24 1,-50-50 0,25 1-1,-24-25 1,-26-50 0,75 0-16,-49-24 15,24-51 1,25 51-1,25 24 1,-1 50 0,1 24-1,0-49-15,0 75 16,-25-26 0,0-24 15,-25 0-16,0-25 1,-24-50 0,49 1-1,0 24 1,49-25 0,-24 75-1,0 0 1,-25 0-1,-25 0 1,0-25 0</inkml:trace>
  <inkml:trace contextRef="#ctx0" brushRef="#br0" timeOffset="86073.88">30088 13543 0,'-50'0'15,"26"25"1,-1-25-16,0 0 16,0 0-16,0 0 15,1 0 1,24 25-1,0 25 1,49 24 0,1 0-1,24-49 1,1-50 0,-1 1-1,-24 24 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18:38.4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689 11336 0,'0'0'0,"0"-50"16,0 25-16,-24 1 15,-1 24 1,25 49 0,0 50 15,25 75-16,-25-100-15,24 174 16,-24 25 0,25-25-1,-25-99 1,0-74 0,-25-100-1,25 0-15</inkml:trace>
  <inkml:trace contextRef="#ctx0" brushRef="#br0" timeOffset="449.02">7565 11534 0,'0'-25'0,"0"50"0,0-74 0,-24 49 15,-1 0 16,0 24-31,0 1 16,-24 25 0,-1 49-1,25-74-15,-24 74 16,24-74 0,0-100 15,25-49-16,0 25 1,25 99-16,24 0 16,1 50-1,24-1 1,50-49 0,25-74 15,25-25-16,-125 49-15,76-24 16,-101 74 0,-24 49-1,25-49-15</inkml:trace>
  <inkml:trace contextRef="#ctx0" brushRef="#br0" timeOffset="1516.36">5283 8632 0,'0'0'0,"-24"0"0,-1 0 0,0 25 16,-25-25-16,1 0 31,49-25 0,74 25-15,100-74 0,49 24-1,-49 0 1,-125 50-16,-24 0 0</inkml:trace>
  <inkml:trace contextRef="#ctx0" brushRef="#br0" timeOffset="1716.18">5209 8830 0,'0'0'0,"-50"0"0,1 25 0,24 0 0,-25 25 31,100-50-16,148-25 1,50-50 0,25 1-1,-99 24 1,-124 26-16,-1 24 0</inkml:trace>
  <inkml:trace contextRef="#ctx0" brushRef="#br0" timeOffset="2448.83">9475 8855 0,'0'0'0,"-49"25"16,24-25-1,25-25 1,50 0 0,-26 25-16,100-24 15,75-1 16,-1 25-15,-49-25 0,-74 0-1</inkml:trace>
  <inkml:trace contextRef="#ctx0" brushRef="#br0" timeOffset="2631.56">9426 9029 0,'0'0'0,"-25"25"0,25 0 16,25-1 0,124-24-1,49-49 1,25-26 0,-49 1-1,-100 24 1</inkml:trace>
  <inkml:trace contextRef="#ctx0" brushRef="#br0" timeOffset="3431.07">8310 4465 0,'-50'0'32,"25"0"-17,50 0 1,0 0-16,74-25 16,99-25-1,-148 26-15,173-76 31,-74 51-15,-124 24 0</inkml:trace>
  <inkml:trace contextRef="#ctx0" brushRef="#br0" timeOffset="3665.47">8409 4614 0,'0'24'0,"0"1"16,0 0-16,25-25 31,-1 0-31,76-50 16,24-24 0,49-25-1,-24 24 1,-50 26 15</inkml:trace>
  <inkml:trace contextRef="#ctx0" brushRef="#br0" timeOffset="4164.29">8434 4118 0,'0'0'0,"-25"0"0,-25 24 16,25 1-1,-24 25 1,24 24 0,0 1-1,25 24 1,0-25 0,-25 1-1,1-1 1,24 0-1,-25-24 1,74-25 0,51 0-1,48-50 1,26-25 0,-25 25-1,-124 1-15,49-1 31,-49 25-15</inkml:trace>
  <inkml:trace contextRef="#ctx0" brushRef="#br0" timeOffset="5797.04">11857 8235 0,'-25'0'0,"0"0"16,-25 0 0,75 0 15,0-25-31,74 1 16,124-26-1,-148 50-15,198-74 16,-50 49-1,-74 0 1,-124 25 0</inkml:trace>
  <inkml:trace contextRef="#ctx0" brushRef="#br0" timeOffset="6047.95">12005 8310 0,'0'0'16,"-24"0"-16,-1 49 16,74-24-1,100-25 1,75-50 0,-1-24-1,-74 24 1,-50 1-1,-50 24 1</inkml:trace>
  <inkml:trace contextRef="#ctx0" brushRef="#br0" timeOffset="6329.77">12502 7813 0,'0'0'0,"24"0"31,1 25-31,0-25 16,49 50 0,50 24-1,-24 50 1,-76-74-16,-24 99 15,-99 24 1,-50-24 0,-74-25-1,25-25 1</inkml:trace>
  <inkml:trace contextRef="#ctx0" brushRef="#br0" timeOffset="21907.63">20637 4341 0,'0'0'0,"0"25"31,-24-25-31,48-25 31,1 0-15,-25 0-16,25 25 0,0-25 0,49-74 16,-49 74-16,50-123 15,24-26 1,-25 25 0,-49 50 15,0 49-16,-25 25 1,0 50 0,25 25-1,-25 74 1,24-99-16,-24 148 16,0 26-1,0-75 1,-24-25-1,24-74 1</inkml:trace>
  <inkml:trace contextRef="#ctx0" brushRef="#br0" timeOffset="22124.7">20886 4093 0,'-25'0'0,"50"0"0,-75 0 0,50 25 32,25-25-1,24-25-15,-24 25-16,99-25 15,0 0 1</inkml:trace>
  <inkml:trace contextRef="#ctx0" brushRef="#br0" timeOffset="22324.58">21456 3994 0,'0'0'0,"-25"0"31,50 0 0,0 0-15,49 0-1,50-25 1</inkml:trace>
  <inkml:trace contextRef="#ctx0" brushRef="#br0" timeOffset="22624">22051 3696 0,'0'0'0,"0"-75"31,0 51-31,0-26 16,-24 25 15,24 50-16,0 0 1,0 49 0,-25 50-1,0 25 1,25-25 0,0-99-16,25 74 15,0-24 1</inkml:trace>
  <inkml:trace contextRef="#ctx0" brushRef="#br0" timeOffset="23107.68">22101 3621 0,'0'0'0,"-25"0"16,0-24-1,1-1 1,48 0 0,1 25-1,0 0 1,25 0 0,-1 0-1,1 25 1,-50 0 15,0-1-31,0 26 16,-50 25-1,-49 24 1,49-50 0,50-24-16,75-25 46,-50 0-30,-1 25 0,-48 0-1,-51 24 1,-24 1 0,74-50-16,-24 0 0</inkml:trace>
  <inkml:trace contextRef="#ctx0" brushRef="#br0" timeOffset="23657.54">21084 3919 0,'0'0'15,"-50"0"-15,-74 0 0,50 0 31,99-25-15,148 1 0,-123-1-16,272-25 15,26 1 1,-125 24 0,-124 25-1,-173 0 1,-125 0-1,-148 25 1,0 24 0,198-24-1,223 0 1,125-25 0,123 25 15,-198-25-16,-99 0 1,-174 74 0,-74-24-1,25-1 1,123-24 0,150 0-1,148-50 1,149-49-1,-174 24 1</inkml:trace>
  <inkml:trace contextRef="#ctx0" brushRef="#br0" timeOffset="24490.67">21010 5283 0,'0'0'0,"-25"0"16,-25 25 0,1-50-1,24 25 1,-25 0 0,25 0-1,1 0-15,-26 50 31,0 49-15,1 0 0,73-24-1,26-50 1,99-75 0,-75-24-1,-49 24 1,-25 0-1,0 26 1,0 73 15,25-24-31,49 49 16,1-24 0,-50-25-1</inkml:trace>
  <inkml:trace contextRef="#ctx0" brushRef="#br0" timeOffset="24689.57">21332 5383 0,'0'-25'15,"25"25"48,0 0-63,49-25 15,100-25 1,-150 50-16,150-49 16,-124 49-16</inkml:trace>
  <inkml:trace contextRef="#ctx0" brushRef="#br0" timeOffset="25206.52">22324 4564 0,'0'0'15,"-25"-50"1,1 50-16,24 25 31,0 50-15,24 73-1,26 26 1,-50-124-16,0 148 16,0-49 15,0-75-16,0-74 1,25-74 0,49-50-1,-49 74 1,25 26 0,24 48-1,-24 51 1,-50 24-1,-50-25 1,-24-24 0,-75-25-1,74-100 1</inkml:trace>
  <inkml:trace contextRef="#ctx0" brushRef="#br0" timeOffset="25806.23">21456 5978 0,'0'0'0,"-74"0"0,24 0 0,-148 25 15,-75-25 1,74 25-1,150-25 1,297 0 0,173 0-1,125-25 1,-25 0 0,-149 25-1,-198 0 1,-224 0 15,25 0-31,-223 0 16,-49 25-16</inkml:trace>
  <inkml:trace contextRef="#ctx0" brushRef="#br0" timeOffset="26039.35">20935 6201 0,'-248'50'15,"496"-100"-15,-620 149 16,347-99-16,50 50 15,174-50 1,197-25 0,100-24-1,25 24 1,-397 0-16,199 0 16,-25-24-1,-199 49 16,-149 24-15</inkml:trace>
  <inkml:trace contextRef="#ctx0" brushRef="#br0" timeOffset="28638.15">20588 7317 0,'0'0'0,"0"-24"0,0-1 15,0 0-15,-25 25 0,25-25 16,-25 25-1,50 75 32,0 73-31,-25 1 0,0-124-16,0 124 15,0-50 1,0-49-1</inkml:trace>
  <inkml:trace contextRef="#ctx0" brushRef="#br0" timeOffset="29138.7">20464 7590 0,'0'0'0,"-25"-25"0,0 25 16,-49-74-1,-1 0 1,75-1-1,25 50 1,74 25 0,75 50-1,-25 0 1,-25 24 0,-99-49-16,24 99 15,-49 25 1,-74-1 15,-50-48-15,0-1-1,0-99 1,0-25 0,74-74-1,125-50 1,24 50-16</inkml:trace>
  <inkml:trace contextRef="#ctx0" brushRef="#br0" timeOffset="29705.33">21183 7689 0,'0'0'0,"-25"25"15,1-25 1,24 25 0,24-25 46,-48 0 1,48 0-1,1 0-62,0 0 16,0-25-16,0 25 0,24 0 15,-24-25 17,-25 1-17,-25-26 1,0 25 0,1 25-1,-1 25 1,25 49-1,0 1 1,0-50-16,49 24 16,51-24-1,48-75 1</inkml:trace>
  <inkml:trace contextRef="#ctx0" brushRef="#br0" timeOffset="29971.07">21729 7119 0,'0'0'0,"-25"0"0,0-25 16,25 50 15,0 0-15,25 49-1,0 50 1,0 0 0,-25 25-1,0-124-15,25 74 16,-25-25 0</inkml:trace>
  <inkml:trace contextRef="#ctx0" brushRef="#br0" timeOffset="30172.46">21704 7565 0,'0'0'0,"-25"0"16,0 0-16,1 0 16,-1 0-1,50 25 1,49-25-1,50 0 1,-74 0-16,49-25 16</inkml:trace>
  <inkml:trace contextRef="#ctx0" brushRef="#br0" timeOffset="30787.49">21406 7218 0,'0'0'0,"-24"0"15,24-25 1,0 50 15,0 0-31,24 49 16,26 26 0,0 48-1,-50-24 1,0-74-16,0 49 15,0-74 1</inkml:trace>
  <inkml:trace contextRef="#ctx0" brushRef="#br0" timeOffset="31337.89">22250 7615 0,'0'0'0,"0"-25"0,-25 25 0,0 0 16,25-25-1,-25 25 1,1-24-16,-1 24 16,0 0-1,-25 49 16,50 26-15,0-26 0,50-24-1,0-50 1,-1-24 0,-24 24-1,0 50 32,0-1-31,-1 1-1,1-25-15,74 0 16,-24 0-16</inkml:trace>
  <inkml:trace contextRef="#ctx0" brushRef="#br0" timeOffset="31936.63">20315 8657 0,'0'0'15,"-50"0"-15,-123 0 0,24 0 16,75 0 0,123 0 15,1 0-31,123-25 16,274-25-1,99 26 1,-422 24-16,272-50 15,-123 50 1,-198 0 0,-100 0-16</inkml:trace>
  <inkml:trace contextRef="#ctx0" brushRef="#br0" timeOffset="32171.8">20588 8806 0,'-174'49'0,"348"-98"0,-571 173 15,397-50 1,25-74 0,124 25-1,-75-25-15,298-25 16,50 0 0,-100 0-1,-123 1 1,-150 24-1,-73 0 17</inkml:trace>
  <inkml:trace contextRef="#ctx0" brushRef="#br0" timeOffset="32786.96">19670 9947 0,'0'-50'15,"0"25"-15,0 50 32,0 0-17,0 74 1,0 75 0,0 49-1,-25-49 1,25-50-1,0-100-15,0 1 16</inkml:trace>
  <inkml:trace contextRef="#ctx0" brushRef="#br0" timeOffset="33270.81">19720 10145 0,'0'0'0,"0"-25"0,-25-24 16,0-1-1,25 0 1,0 26 0,50-1-1,49 50 1,-25-1-1,1 1 1,-50 0 15,-25 74-15,-50-24 0,-24-1-1,-26-24 1,51-25-1,24-1 1,50-24 15,0 0-31,24 50 16,26 0 0,-26 49-1,1-50 1,-25-24-1</inkml:trace>
  <inkml:trace contextRef="#ctx0" brushRef="#br0" timeOffset="34002.73">20489 10691 0,'0'-25'0,"-25"25"15,0 0-15,0-25 16,0 25 0,25-25-16,-49 25 15,24 0-15,0 0 16,-24 25-1,-1 50 1,25-1 15,50 0-15,49-49 0,1-25-1,-1-74 1,-49-1-1,-25 51 1,0 48 15,25 76-15,24-26 0,-24 0-1,50-49 1</inkml:trace>
  <inkml:trace contextRef="#ctx0" brushRef="#br0" timeOffset="34453.82">20836 10344 0,'0'0'0,"-25"0"15,25 24 1,0 1-16,-25 0 15,25 0-15,0 74 16,25 25 0,-25 0-1,0-50 1,0-24 0,0-75 15,-25-24-16,25 24 1,25 25 0,25 0 15,24 25-15,-24-1-1,-25 76 1,-25-51-1,-50 26 1,-24-75 0,-50-25-1,124 0-15,-25-99 16</inkml:trace>
  <inkml:trace contextRef="#ctx0" brushRef="#br0" timeOffset="35036.41">21530 10046 0,'-24'0'16,"-1"25"0,0-25-1,50 0 17,0 0-32,-1 0 0,51 0 15,49-25 1,-25 25-1,-74 0-15</inkml:trace>
  <inkml:trace contextRef="#ctx0" brushRef="#br0" timeOffset="35251.76">21481 10244 0,'0'0'0,"0"25"0,0 0 15,25-25 1,49 0 0,50 0-1,25-50 1,-50 26 0,-49-1-1</inkml:trace>
  <inkml:trace contextRef="#ctx0" brushRef="#br0" timeOffset="39434.55">5283 5631 0,'0'-25'31,"0"0"-15,0 0-16,25-24 15,-25-1-15,25-124 16,0-49 0,-25-50-1,25 25 1,-1 25 0,-24 173-16,0-98 15,25-1 1,-25 50-1,25 24 1,-25 50 0,0 1-1,-25 48 95,0-24-95,25 25-15,-24-25 16,-1 25-16,-25 25 16,50-1-1,0-24 1,50 0-1,24-25 1,-49-25-16,74-25 16,-49-24 15,-50 24-15,-50 1-1,-49-1 1,0 50-1,49 25 1,50 0 0,0 0-16</inkml:trace>
  <inkml:trace contextRef="#ctx0" brushRef="#br0" timeOffset="40817.18">10244 5631 0,'0'-25'15,"0"0"-15,0 0 16,0 0-16,0-24 0,0-100 16,25-99-1,0-25 1,0-25 15,0 75-15,-25 25-1,24 24 1,-48 75 0,-1 49-1,0 26 1,0 24 0,0 0 62,25 24-78,-24-24 0,-26 50 15,-24 24 1,49-49 0,-25 74-1,50-49 1,50-25-1,49-25 1,25-50 0,-25-24-1,-74-25 1,-50 49 0,-49 25-1,-1 0 1,1 25-1,74 25 1,0 50 0,0-51-1</inkml:trace>
  <inkml:trace contextRef="#ctx0" brushRef="#br0" timeOffset="41699.68">6945 3125 0,'0'0'0,"0"-24"15,-24 24-15,24 24 32,0 1-32,0 0 15,0 49 1,0 50-1,0 0 1,0 25 0,0-25-1,24-74-15</inkml:trace>
  <inkml:trace contextRef="#ctx0" brushRef="#br0" timeOffset="42166.5">6945 3274 0,'0'0'0,"0"-25"0,0 1 0,0-26 0,-49-24 15,24 24 1,0 25 15,25 0 0,75 25-15,-51 0-16,51 0 16,-26 25-1,-24-25 1,0 50 0,0-1-1,-25 26 1,-25 49-1,-25-25 1,1-25 0,24-49-1,50-25 32,0 0-31,-1 0-16,26 0 15,24 0 1,1 0 0</inkml:trace>
  <inkml:trace contextRef="#ctx0" brushRef="#br0" timeOffset="43033.07">7466 3473 0,'0'0'0,"0"24"46,-25-24-46,50 0 47,0-24-47,25 24 16,-26-50 0,-24 25 15,0-24-16,-49 24 1,24 25 0,0 25-1,0 24 1,50 26 0,25-51-1,24 1 1,1-25-1,-26-25 1,1-24 0,-25 49-1,-25-25-15,24 25 16,-24-25 15,-24 25 16,-1 0-31,0 0-1,25 25 17,0 0-32,0 0 15,25-25 1,0 24-1,-1-48 1,1-1 0,-25-25-1,25 50 1,-25 25 0,25 49 15,24 1-16,26 24 1,-1 0 0,-49-99-16,-25 50 15,0-75 1,0-24 0,0-51-1,0-49 1,50 1-1,-25 73 1</inkml:trace>
  <inkml:trace contextRef="#ctx0" brushRef="#br0" timeOffset="43365.99">8756 3448 0,'0'0'16,"-25"0"-16,0 0 0,1 25 16,-1-50-16,50 25 31,49 0-16,174 0 1,75-25 0,-75 0-1,-199 25-15,100-25 16,-124 25 0,-25-24-1</inkml:trace>
  <inkml:trace contextRef="#ctx0" brushRef="#br0" timeOffset="43632.99">9550 3101 0,'0'0'0,"0"24"31,25-24-31,24 25 15,-24-25-15,99 50 16,-25 24 0,-74 25-1,-25 1 1,-74-1 0,-50-50 15,99-24-31,-124 0 0</inkml:trace>
  <inkml:trace contextRef="#ctx0" brushRef="#br0" timeOffset="44316.98">5953 3572 0,'0'0'0,"-124"0"16,149 0 15,49 25-15,125-50-1,-150 25-15,150 0 16,-75 0-1,-75 25 1,-98-25 15</inkml:trace>
  <inkml:trace contextRef="#ctx0" brushRef="#br0" timeOffset="44782.31">6052 3398 0,'-24'0'0,"-1"0"0,0 0 15,-49 25 1,24 0-1,25 0 1,0-25 15,25 24-31,-25-24 32,1 25-32,-26 25 15,0-1 16,50-24-15,25-25 0,25 0-1,24 25 1,50-25 0,-74 25-1,-25-25-15,0 25 16,49 0-1,-74-1-15</inkml:trace>
  <inkml:trace contextRef="#ctx0" brushRef="#br0" timeOffset="67169.5">5457 3944 0,'0'-25'16,"0"0"0,0 1-1,0-51 1,0 1 0,0-26-1,25 1 1,-25-25-1,25 0 1,-1 0 0,-24 25-1,0 25 1,-24 24 0,-1 25 15,25 50 31,25-25-62,-1 25 16,1-25-16,0 25 16,49-1-1,125-24 1,-149 0-16,222-24 15,-48-1 1,-26 0 0,-24 25-1,49-25 1,25 0 0,-25 1 15,-24-1-16,24 0 1,-99 0 0,-74 25-1,-26 0 1,1 0 0</inkml:trace>
  <inkml:trace contextRef="#ctx0" brushRef="#br0" timeOffset="67540.6">8136 2307 0,'0'0'0,"-50"-50"31,50 25-31,-24 25 16,24 25-1,24 50 1,1 73 0,-25 26-1,0 49 1,0 1 0,0-200-16,0 125 31,25-50-16,-25-74 1</inkml:trace>
  <inkml:trace contextRef="#ctx0" brushRef="#br0" timeOffset="67956.34">8434 2604 0,'0'0'0,"-25"-24"16,25-1-16,-25 25 31,25 25-15,0-1-1,0 76 1,0-1-1,0-74-15,25 99 16,-25-25 0,0-25-1,25-49 1</inkml:trace>
  <inkml:trace contextRef="#ctx0" brushRef="#br0" timeOffset="68916.34">8483 2877 0,'0'0'0,"-25"0"31,1 0 0,48 0 63,1 0-94,0-24 0,0 24 15,148-25 1,-123 0-16,173 0 16,-24 0-1,-1 1 1,-24-1 0,-1 25-1,26-25 1,-1 25-1,-74 0 1,-49 0 0,-26 0-1,-24 0 1,-25-25 31,25 25-32,0 0 1,0-25 0,49 0-1,0 1 1,-24 24 0,0 0-1,-75 0 63,25 24-62,-25 1 15,25 0-31,-25 0 16,0 49-1,1 50 1,24-74-16,-50 173 16,25 0-1,0-74 1,1-99-16,-1 124 16,0-50-1,25-75 1,0-74 31</inkml:trace>
  <inkml:trace contextRef="#ctx0" brushRef="#br0" timeOffset="71123.14">5060 4366 0,'0'-25'16,"0"0"0,25 25 46,-25 25-62,50 24 16,-1 26-1,1 49 1,-25-99-16,49 123 16,-24-48-1,-26-26 1,1-49 0,-25-75-1,25-49 16,0-25-15,49 0 0,-24 50-1,24-1 1,-24 26 0,-25 24-1</inkml:trace>
  <inkml:trace contextRef="#ctx0" brushRef="#br0" timeOffset="72872.78">6077 5259 0,'0'0'0,"0"24"79,0 1-64,0 0 1,25-25-16,-25 25 0,25 0 15,74 49 1,0-24 0,0-1-1,-24 1 1,-50-25 0,-25-1-16,0 1 15,-25 25 1,-50-25-1,1-1 17,0 1-17,24 0 1,25-25-16,0 25 16,-24-25-1,-26 50 1</inkml:trace>
  <inkml:trace contextRef="#ctx0" brushRef="#br0" timeOffset="74703.88">5631 6548 0,'0'0'0,"-25"0"0,0 0 15,0 0-15,0 0 16,1 0 0,24 25 31,49-25-47,1 50 15,-25-25-15,49 24 16,25 1-1,-49-25 17,-25-25-17,-25-25 1,0-50 0,-25 1-1,25-25 1,25 0-1,24-1 1,-24 51 0,-25 24-1</inkml:trace>
  <inkml:trace contextRef="#ctx0" brushRef="#br0" timeOffset="76953.25">8210 9996 0,'0'0'0,"0"-25"0,0 1 16,0-26-1,0 25-15,-24-24 16,-51-1 0,-24 25-1,-50 0 1,-25 50-1,-24 25 1,-75 49 0,75 25-1,49 75 1,50 49 0,123 24-1,125-24 1,-99-198-16,173 99 15,75-99 17,-1-150-17,-48-98 1,-101-25 0,-123-50-1,-74 25 1,-51 49-1,-49 75 1,100 99-16,-100 1 16,-49 48-1,148 1-15</inkml:trace>
  <inkml:trace contextRef="#ctx0" brushRef="#br0" timeOffset="78802.52">6747 8806 0,'0'0'0,"-25"0"0,25-25 0,-25 0 16,25 0-16,-25 0 15,1 25-15,24-24 16,49 48 15,26 26 1,24 0-17,0-1 1,0-24-1,-74 0-15,0-25 16,-25-25 15,0 0-31,-25-24 16,25-51 0,25-73-1,25 49 1,-1 25-1,-24 49 1</inkml:trace>
  <inkml:trace contextRef="#ctx0" brushRef="#br0" timeOffset="80102.17">8260 8781 0,'0'25'16,"-25"-25"-16,25-25 47,25 25-47,0 0 15,0-25-15,-25 0 16,49 0 0,1-24-1,-25 24 1,-1 0-1,-24 50 95,25-25-110,-25 25 15,25-25-15,-25 25 0,25 24 16,0-49-16,-1 50 31,-24 24-15,-24 25 0</inkml:trace>
  <inkml:trace contextRef="#ctx0" brushRef="#br0" timeOffset="80852.1">9203 6672 0,'0'0'0,"-25"0"0,-50 0 32,75-24-17,25-1 1,25 0-1,-25 25-15,99-74 16,0 24 0,0 0-1,-50 1 1,-74 74 31,0-1-32,-25 51 1,25 74 0,25-1-1,0 26 17,-25 25-32</inkml:trace>
  <inkml:trace contextRef="#ctx0" brushRef="#br0" timeOffset="84250.66">23664 9674 0,'0'0'0,"0"-25"16,0 0-16,-25 0 15,25 1 17,0 48-17,0 1 1,0 25-1,0 74 1,0 25 0,0-125-16,-25 125 15,25-25 1,0-49 0,0-26-1</inkml:trace>
  <inkml:trace contextRef="#ctx0" brushRef="#br0" timeOffset="84818.98">23713 9897 0,'0'0'0,"-25"0"16,25-25-16,-49-49 16,49-25-1,0 24 1,49 26 0,26 24-1,-1 25 1,1 25-1,-50-1-15,-1 26 16,-24 0 0,-49 24-1,-1 0 1,0-49 15,26 0-15,-1-25-1,0 0 1,0-25 0,0 50-1,25 25 1,0 49 0,0 0-1,50-49 1,24-25-1,51-25 1,-51-25 0,-49 25-1</inkml:trace>
  <inkml:trace contextRef="#ctx0" brushRef="#br0" timeOffset="85384.02">24408 10071 0,'-25'0'16,"0"-25"-1,25 0 1,0 0 0,-49 25-1,24 0 1,-25 25 0,1 74-1,24-74-15,0 74 16,50-24-1,24-26 1,51-49 0,-26-24-1,-49 24 1</inkml:trace>
  <inkml:trace contextRef="#ctx0" brushRef="#br0" timeOffset="86066.88">25474 8880 0,'0'-25'0,"0"50"0,0-75 0,0 26 15,0-1 1,-24 25-1,24 25 1,0-1-16,-25 100 16,0 75-1,-25 99 1,-49 24 0,-25 75-1,50-174 1,-1-74-1,75-99 1,0-75 0,50-50-1</inkml:trace>
  <inkml:trace contextRef="#ctx0" brushRef="#br0" timeOffset="86382.92">25598 9054 0,'0'0'16,"0"-25"-16,25 0 0,-25 0 15,-25 50 17,25 0-32,-24 49 15,-26 100 1,0 124-1,1-26 1,24-48 0,-25-26-1,26-74 1,24-49 0,-25-75 15,25-50-31</inkml:trace>
  <inkml:trace contextRef="#ctx0" brushRef="#br0" timeOffset="90132.43">10740 7466 0,'0'0'16,"0"-25"0,0 1-1,-24 24 1,24-25-1,-25 0 1,-25-25 0,-24 26-1,-25-1 1,-1-25 0,51 50-16,-75-49 15,-50-1 1,-24 0-1,-26 1 1,-48 24 0,-26 0-1,223 25-15,-272-25 16,-50 25 0,0 25 15,-49 25-16,0-1 1,24 1 0,323-25-16,-298 24 15,25 26 1,0-1 0,24 25-1,26 1 1,24-26-1,249-49-15,-199 74 16,74 0 0,25 0-1,75 1 1,49 24 0,50 0 15,49 0-16,75-25 1,49 0 0,75 0-1,74-24 1,75-1 0,149-24-1,-50-25 1,-1-25-1,1-25 1,25-25 0,25 1-1,123-1 1,-173 0 0,0-24 15,-50-25-16,-49 0 1,-50-1 0,-298 76-16,174-100 15,-49-50 1,-75 0 0,-75-49-1,1 49 1,-50 26-1,0 98-15,-74-99 16,-75 25 0,-74 0-1,-149 50 1,-174 98 0,-149 76 15,497-51-31,-25 1 0</inkml:trace>
  <inkml:trace contextRef="#ctx0" brushRef="#br0" timeOffset="91430.9">26566 9376 0,'0'-25'0,"-25"1"16,25 48 15,0 26-15,0 99 15,0-124-31,0 99 15,0-75-15,-25 100 16,25-25 0,0-99-16</inkml:trace>
  <inkml:trace contextRef="#ctx0" brushRef="#br0" timeOffset="91930.87">26541 9624 0,'0'0'0,"0"-25"0,0 1 0,0-51 16,0 1-1,0-25 1,0 49 0,25 50-1,0 25 16,24 0-15,-24 24 0,0-24-1,0 25 1,-25-26-16,0 1 16,0 0-1,0 25 1,-50-26-1,0 26 1,1-25 0,49 0-1,0-1 1,74 1 0,1 25-1,-1 24 16,-24-24-15,-50-25 0</inkml:trace>
  <inkml:trace contextRef="#ctx0" brushRef="#br0" timeOffset="92414.69">27211 9823 0,'0'0'0,"-25"0"15,0 0 1,0-25-16,1 0 15,-26 0 1,25 25 0,0 0-1,-24 50 1,24-1 0,25 1-1,74-25 1,26-50-1,-51-25 1,1 1 0,-25 24-1,-1 50 17,1 24-17,0 1 1,25-50 15,-1-25-31</inkml:trace>
  <inkml:trace contextRef="#ctx0" brushRef="#br0" timeOffset="94047.47">27608 9500 0,'-25'0'0,"0"0"15,0 0 1,0-25-16,1 25 31,48 0 0,51 0-15,49 0 0,25 0-1,-25-24 1,-50 24-1,-49 0-15,-25-25 16</inkml:trace>
  <inkml:trace contextRef="#ctx0" brushRef="#br0" timeOffset="94330.86">27880 9277 0,'0'0'0,"-74"-25"31,74 50 0,0 0-31,0 0 16,0 74-1,0 25 1,0-25 0,0-25-1,25-49-15</inkml:trace>
  <inkml:trace contextRef="#ctx0" brushRef="#br0" timeOffset="94596.86">28451 9054 0,'0'-25'16,"0"50"-16,0-75 0,0 25 16,0 50 15,0 25-16,0-25-15,0 74 16,0 74 0,-25 1-1,0-25 1,25-25 0</inkml:trace>
  <inkml:trace contextRef="#ctx0" brushRef="#br0" timeOffset="95079.93">28550 9103 0,'0'0'15,"-25"0"-15,1-24 0,-51-26 16,50 0-1,25 25 1,25 25 0,50 0-1,24 0 1,-50 25 0,-49 0-1,0 0 1,0 0-1,-24 24 17,-51 1-17,26 0 1,-26-26 0,75 1-16,0 0 31,25 25-16,49-1 1,1-24 0,-50 0-16,49-25 15,-49 25-15,24-25 16</inkml:trace>
  <inkml:trace contextRef="#ctx0" brushRef="#br0" timeOffset="95512.58">28997 9029 0,'0'0'0,"0"25"15,0 0 1,-25 24 0,0 75-1,25 25 1,0 0-1,0-50 1,0-74-16,-25 24 16,25-98 15,0-50-15,50 24-1,-25 50 1,-1 25-1,26 25 17,25 50-17,-75-1 1,0 0 0,-25-49-1,0-25-15,-50 25 16,51-50-16</inkml:trace>
  <inkml:trace contextRef="#ctx0" brushRef="#br0" timeOffset="95795.71">29369 8806 0,'25'-25'15,"-50"50"-15,74-25 16,-49 24 0,25-24-16,74 124 15,1 50 1,-26 25 0,-99 49-1,-99 0 1,-74-75-1,-50-49 1,173-124-16</inkml:trace>
  <inkml:trace contextRef="#ctx0" brushRef="#br0" timeOffset="96595.8">26888 8954 0,'-25'0'16,"1"0"0,-1 0-16,0 0 15,0 0 1,-24 0 0,-26 75-1,-24 74 1,74-100-16,-99 224 15,75-25 1,49-25 0,99-49-1,99-75 1,-123-99-16</inkml:trace>
  <inkml:trace contextRef="#ctx0" brushRef="#br0" timeOffset="102210.97">12874 5507 0,'0'-25'15,"0"0"1,0 0 0,0-49-1,0 49-15,0-99 16,0-50-1,0-49 1,0 25 0,0 49-1,0 25 1,0 99-16,0-49 16,-25 49-1,25-25 1,-25 25-1,25 50 48,0 0-63</inkml:trace>
  <inkml:trace contextRef="#ctx0" brushRef="#br0" timeOffset="103309.87">17686 5606 0,'25'0'16,"-25"-25"-16,0-25 16,24-24-1,-24-75 1,0 100-16,0-150 16,-24-24-1,-1 24 1,-25 51-1,50 24 1,0-25 0,0 25 15,0 74-15,25 25-1,-25 50 32,0 0-31,25-25-16,0 25 0</inkml:trace>
  <inkml:trace contextRef="#ctx0" brushRef="#br0" timeOffset="106316.43">12849 4316 0,'0'0'0,"-25"0"31,25-25-31,0 0 31,0 1-31,0-1 16,0-25-16,0-49 15,0-50 1,0 0 15,0 0-15,0 50-1,0 25 1,-25 49 0,25 50 31,25-25-32,0 0-15,0 25 16,99-25-1,49-25 1,-123 25-16,223-25 16,49-25-1,75 26 1,-50-1 15,-74 0-15,-124 25-1,-124 0-15,-25 25 32,0-50-17</inkml:trace>
  <inkml:trace contextRef="#ctx0" brushRef="#br0" timeOffset="106658.01">14982 2853 0,'0'0'0,"-25"-25"16,0 0-1,1 0 1,24 50-1,0 0 1,0 74 0,49 75-1,-49 49 1,0 25 0,25-74-1,0-50 1,-25-75-1</inkml:trace>
  <inkml:trace contextRef="#ctx0" brushRef="#br0" timeOffset="106942">15354 3125 0,'0'0'0,"-25"0"0,25-24 15,-49 24 1,24 0 0,25 49-1,0 75 1,0-25-1,25-24 1,-25-1 0,0-49-1</inkml:trace>
  <inkml:trace contextRef="#ctx0" brushRef="#br0" timeOffset="107908.69">15379 3373 0,'-25'0'31,"0"0"-31,50 0 94,0 0-94,0 0 15,0 0-15,-1 0 16,76 0-1,172-24 1,-98-1 0,24 25-1,26-25 1,-1 0 0,0 0-1,-24 1 1,-150 24-16,125 0 15,-50 0 1,-50 0 0,1 0-1,-75 24 17,25-24 30,-1 0-46,1-24-16,0 24 15,0 0 1,-25 24 156,0 1-172,0 0 15,0 0-15,0 0 16,0-1-16,0 100 16,-25 0-1,0 25 1,25-25 0,25-24-1,0-51 1,0-24-1</inkml:trace>
  <inkml:trace contextRef="#ctx0" brushRef="#br0" timeOffset="110307.19">13841 5507 0,'-25'0'0,"25"-25"0,-25 25 15,25-25 1,-24 0 0,-1 25-16,25 25 46,25-25-46,-1 74 16,76 1 0,-1-1-1,-74-74-15,99 50 16,-100-50-16,125 49 16,-49-49 15,-51 25-16,-49 0 1</inkml:trace>
  <inkml:trace contextRef="#ctx0" brushRef="#br0" timeOffset="110740.45">14486 5507 0,'0'0'0,"-25"0"0,0 0 32,50 0-1,0 0-16,0 49 1,0 1 0,-1-1-1,-24 26 1,0-50 0,0 24-1,0-24 1,0 0-1,0 0 17,0 0-17,-24-25-15,-1 24 16,0 1 0,0-25-1</inkml:trace>
  <inkml:trace contextRef="#ctx0" brushRef="#br0" timeOffset="112979.82">16098 6028 0,'-25'0'15,"25"24"-15,-24-24 16,24-24 0,49-51-1,75 1 1,50-26-1,0 1 1,-75 50 0,-74 24-16,-1 0 15</inkml:trace>
  <inkml:trace contextRef="#ctx0" brushRef="#br0" timeOffset="113273.61">16619 5383 0,'0'0'0,"-25"-25"31,25 0-15,25 25-1,0 0-15,49 25 16,50 24 0,-49 51-1,-75 48 1,0-24 0,-25-99-16,0 75 15,-49-26 16,24 0-15</inkml:trace>
  <inkml:trace contextRef="#ctx0" brushRef="#br0" timeOffset="114656.07">15925 9575 0,'0'0'0,"0"-25"16,-50-25-1,-24 1 1,-26-26 0,-24 26-1,-24 49 1,-26 24 0,99-24-16,-148 100 15,-25 48 1,50 51-1,24 74 1,100 49 0,98 100-1,101-149 1,73-75 0,100-148-1,74-174 1,-25-100 15,-49-148-15,-174 25-1,-100 0 1,-123 99 0,-50 99-1,-99 99 1,-49 75-1,197 0-15,-172 74 16</inkml:trace>
  <inkml:trace contextRef="#ctx0" brushRef="#br0" timeOffset="117704.5">21332 11385 0,'-25'0'0,"0"0"15,1 0 1,-1 0-16,-25-24 15,25 24 1,1 0 0,-1 24-1,25 51 1,0-26 0,49-24-1,26-50 1,-26-49-1,-24-50 17,-25 0-17,0 0 1,0 99 0,0 50-1,0 99 1,0 50-1,0-26 1,25 1 0,-25-74-1,25-51-15</inkml:trace>
  <inkml:trace contextRef="#ctx0" brushRef="#br0" timeOffset="117954.22">21555 11112 0,'0'0'0,"0"-24"15,0 48 1,0 1-16,25 0 16,0 50-1,0 49 1,-25-75-16,-25 100 15,-50-25 1,-24-25 0,0-49-1,74-50-15</inkml:trace>
  <inkml:trace contextRef="#ctx0" brushRef="#br0" timeOffset="118305.05">20910 11286 0,'0'0'16,"-74"0"0,49-25-16,0 25 15,25 25 1,-24 25 0,24 49-1,0 50 1,49-25-1,-24-99 1,74 49 0,-74-74-16</inkml:trace>
  <inkml:trace contextRef="#ctx0" brushRef="#br0" timeOffset="119004.34">19521 13047 0,'0'0'15,"0"-25"-15,-25 25 0,25-49 16,-24 24-1,24 50 1,0 49 0,0 100-1,0 24 1,0 26 0,-25-26-1,25-148 1</inkml:trace>
  <inkml:trace contextRef="#ctx0" brushRef="#br0" timeOffset="119487.56">19546 13271 0,'-25'-25'0,"50"50"0,-50-75 0,0 0 15,1-49 1,24 49 0,24 1-1,26 49 1,25 25 0,-26-1-1,-49 1-15,25 0 16,0 49-1,-25-24 17,-25 0-17,0-1 1,0-24-16,-24 25 16,-26 24-1,26-24 1,24-1-1,25-24 1,74 0 0,50 0-1,-74 0 1,0-1 0,-26-24-1</inkml:trace>
  <inkml:trace contextRef="#ctx0" brushRef="#br0" timeOffset="119953.45">20067 13618 0,'0'0'0,"-25"-25"16,0 25 0,1-50-1,-26 50 1,25 0 0,-24 50-1,49-25-15,-25 49 16,25 1-1,25-51 17,49-24-17,-24-49 1,-1-1 0,-49 25-16,0 1 15,0 48 1,0 1-1,25 50 1,25-26 0,-1-24-1,26-50 1</inkml:trace>
  <inkml:trace contextRef="#ctx0" brushRef="#br0" timeOffset="120586.97">20365 13246 0,'0'0'0,"0"25"31,-25-1-15,25 76 0,0-76-16,0 125 15,0-25 1,0 0-1,-25-49 1,25-51 0,-25-48 15,25-26-15,0 0-1,25 1 1,-25 24-1,25 50 32,-25 0-31,25-25 46,-25-25-62,24 25 16,-24-25-16,25 0 16,25 0-1,-25 25 1,-25 50 0,0 24-1,0-24 1,0-25-16,-25 24 15,-25 1 17,-24-75-17,-1 0 1,51 1-16</inkml:trace>
  <inkml:trace contextRef="#ctx0" brushRef="#br0" timeOffset="121136.41">20960 13519 0,'-25'0'0,"0"0"15,1-25 1,-26 25 0,25 0-1,0 25 1,-24 49-1,24 75 1,0 0 0,0-100-1,25 125 1,50-25 0,24-50-1,26-74 1,-51-25-16</inkml:trace>
  <inkml:trace contextRef="#ctx0" brushRef="#br0" timeOffset="121553.52">21258 13767 0,'0'-25'16,"-25"0"0,25 0-1,-25 25 1,0 0 0,25 25-1,-25-25-15,1 50 16,-1 24-1,25-24 1,49-1 0,1 1-1,-25-1 1,-25 1 0,-50 0-1,1-26 1,-1-24-1,50-24 17,0-1-32</inkml:trace>
  <inkml:trace contextRef="#ctx0" brushRef="#br0" timeOffset="121786.64">21307 13568 0,'0'0'0,"0"-25"0,25 25 32,-25 25-17,25-25-15,0 50 16,-25-25-16,0 74 16,0 25-1,0 0 1,0-25-1,0-49 1</inkml:trace>
  <inkml:trace contextRef="#ctx0" brushRef="#br0" timeOffset="122385.15">21382 13891 0,'-25'-25'16,"0"25"-1,0 0 1,50 0 0,0 0-1,49-25 1,1 25 0,-26 0-1,-24 0 1,-50 0 31,0 25-32,1-25 1,-1 25 0,25-1-1,0 1 1,0 0-16,0 0 15,25-25 1,24-25 0,-49-25-1,25 1 1,0 49 15,0 25-15,-1 24-1,1-24 1,25-25 15,-25 0-15,0-25-16,-25 0 16,0 1-1</inkml:trace>
  <inkml:trace contextRef="#ctx0" brushRef="#br0" timeOffset="122786.78">21803 13791 0,'0'-49'15,"0"24"1,25 25 0,0 0-1,0 25 1,49 24 0,-49 1-1,0 24 1,-25-24-1,-25 0 1,0-26 0,0-24-1,25-49 1,0-26 0,0 51-16,0-51 15,25 1 1,25 24-1,-25 50 1</inkml:trace>
  <inkml:trace contextRef="#ctx0" brushRef="#br0" timeOffset="123069.45">22151 13221 0,'0'0'16,"-25"-25"-1,25 50 17,0 0-32,49 24 15,1 150 1,0-1 0,-50-148-16,0 148 15,-25-74 1,-99 25-1,25-99 1,49-75 0,50 0-1</inkml:trace>
  <inkml:trace contextRef="#ctx0" brushRef="#br0" timeOffset="123536.27">23416 13171 0,'0'-25'15,"24"25"32,1 0-31,0 0-16,0 0 0,99 0 15,-75 0-15</inkml:trace>
  <inkml:trace contextRef="#ctx0" brushRef="#br0" timeOffset="123736.04">23515 13221 0,'-25'25'0,"50"-50"0,-75 50 16,-49 24-1,99-24 1,99 0 0,-74-25-16,149 0 15,-26-25 1,-98 25 0</inkml:trace>
  <inkml:trace contextRef="#ctx0" brushRef="#br0" timeOffset="126219.47">25822 12675 0,'0'-25'15,"0"1"-15,-25 24 16,25-25 0,0 50-1,0-1 1,0 100-1,0 50 1,-25 0 0,25 24-1,-25-148-15,25 99 16,0-75 0</inkml:trace>
  <inkml:trace contextRef="#ctx0" brushRef="#br0" timeOffset="126718.34">25846 12973 0,'0'0'0,"0"-25"0,-24 0 16,-1-24-1,25-26 1,-25 50-1,25 1-15,50 24 32,24 0-17,25 24 1,-24 1 0,-50 25-1,-25-1 1,-25 26-1,-50-1 1,51-49-16,-51 49 16,1-24-1,98-50 32,51 0-31,24 0-1,-49 75 1,-50-51-16,49 76 16,-24-26-1,25 0 1,-1-49 0</inkml:trace>
  <inkml:trace contextRef="#ctx0" brushRef="#br0" timeOffset="127217.45">26591 13370 0,'0'0'0,"0"25"31,-25-25-15,-25-25-1,1 25 1,24 0-16,-25-25 16,1 50-1,49 49 1,0 25-1,74-49 1,-24-50 0,-1-50-1,-24 1 17,0-26-17,0 125 16,24 24-15,1 1 0,24-26-1,50-73 1,-49-1-16</inkml:trace>
  <inkml:trace contextRef="#ctx0" brushRef="#br0" timeOffset="128917.59">26194 13122 0,'0'0'0,"-25"-25"0,0 25 16,25-25 0,25 0-1,99 0 1,74-49-1,-123 74-15,123-50 16,-99 50 0,-99 0-1,-99 25 17,-99 25-17,-100-25 1,125-25-1,123 0 1,75 0 0,99-50-1,25 25 1,-75-24 0,-124 49-1,-123-25 1,-50 50-1,24-1 1,149 26 0,150-25-1,98 0 17,25 24-17,-74 1 1,-174-1-1,-148 26 1,-50-1 0,24-24-1,125 0 1,148 24 0,100-24-1,24-1 1,-49 1-1,-99-25 1,-100-1 0,-99-24-1,124 25-15,-99-25 32,75 0-17,148 0 16,50 0-15,74-49 0,-149 24-16</inkml:trace>
  <inkml:trace contextRef="#ctx0" brushRef="#br0" timeOffset="129416.44">28029 12849 0,'0'0'0,"0"-25"0,-25-74 16,-24 24-1,49 100 32,-25 0-47,25 99 16,0-74-16,0 123 31,-25 51-15,25-51-1,-25-49 1,25-99-16</inkml:trace>
  <inkml:trace contextRef="#ctx0" brushRef="#br0" timeOffset="129916.4">28079 12874 0,'0'0'0,"0"-25"0,-25 25 16,0-50-16,-24 25 16,24 1-1,74 24 32,26 24-31,-25 1-1,-1 0 1,-24 0 0,0 0-1,-25 24 1,-50 1 0,-24 24-1,-1-24 1,1-1-1,49-49-15,0 25 16,75-25 15,24 0-15,1 50 0,-1 0 15,1 24-16,-26 0 1,1-49 0</inkml:trace>
  <inkml:trace contextRef="#ctx0" brushRef="#br0" timeOffset="130150.41">28625 13122 0,'0'-25'16,"0"50"15,0-1-31,0 1 16,0 50-16,0 49 16,-25 49 15,25-148-31,0 124 15,0-124-15</inkml:trace>
  <inkml:trace contextRef="#ctx0" brushRef="#br0" timeOffset="130433.12">29071 13072 0,'-25'0'0,"0"0"15,25-25 1,25 25-16,50 0 16,24 0 15,25 0-16,-25 0 1,-24-25 0,-51 1-1</inkml:trace>
  <inkml:trace contextRef="#ctx0" brushRef="#br0" timeOffset="130666.59">29344 12799 0,'0'0'0,"-25"0"16,0 0-16,25-25 15,-24 75 1,24-25-16,0 74 31,0 25-15,0 25-1,0 0 1,24-50 0</inkml:trace>
  <inkml:trace contextRef="#ctx0" brushRef="#br0" timeOffset="131016.08">30162 12626 0,'0'0'16,"0"-25"-1,0 0-15,0 0 16,0 50 0,0 25-1,0 98 1,0 51 0,0-1-1,-24-49 1,24-99-16</inkml:trace>
  <inkml:trace contextRef="#ctx0" brushRef="#br0" timeOffset="131482.99">30212 12675 0,'-50'-124'31,"50"99"-31,0 1 16,0-1-1,50 25 1,0-25 0,24 50-1,-49-25-15,49 25 16,-49 24-1,0 26 1,-50-1 0,-49 25-1,-1-49 1,26-1 15,24-24-15,25 0 15,50 0-15,-1 49-1,26-24 1,24-1 0,-74-24-16</inkml:trace>
  <inkml:trace contextRef="#ctx0" brushRef="#br0" timeOffset="131899.42">30882 12799 0,'0'0'0,"0"-49"0,25 24 16,-25 0-16,24 25 47,26-25-32,24 50 1,-24 25 0,-50 24-1,-25 50 1,0-99-16,-74 99 16,50-50-1,24-49 1,124-25 15,25-25-15,-74 25-16,99-25 15,49 1 1,-24-1 0,-75 25 15,-74 0-16</inkml:trace>
  <inkml:trace contextRef="#ctx0" brushRef="#br0" timeOffset="132532.45">27930 14833 0,'0'0'0,"-50"0"0,-24 0 0,-50 25 15,149 0 16,124 0-15,248-25 0,247 0-1,125-25 1,-570 25-16,595-25 16,-100 0-1,-198 25 1,-248-25-1,-223 25-15</inkml:trace>
  <inkml:trace contextRef="#ctx0" brushRef="#br0" timeOffset="139513.12">23812 10864 0,'-24'0'0,"-1"0"0,0 0 16,50 0 15,49 0-15,150 0-1,-150-24-15,323 24 16,74-50 0,75 0-1,49 26 1,-24-26 0,123 0-1,-173 1 1,25 24 15,-25 0-15,-75 25-1,-74-25 1,-99 25 0,-223-24-1,-75 24 1,0 0-16</inkml:trace>
  <inkml:trace contextRef="#ctx0" brushRef="#br0" timeOffset="141029.32">23738 16272 0,'0'0'0,"-25"25"16,-24-1-16,24-24 0,-74 50 16,24 0-1,100-75 16,74 0-31,199-99 32,-199 74-32,323-148 15,-25-50 1,-75 74 0,-123 50-1,-125 100 1,-74-1-1,-25 50 1</inkml:trace>
  <inkml:trace contextRef="#ctx0" brushRef="#br0" timeOffset="141329.87">25127 15280 0,'0'0'0,"-25"-50"31,25 25-31,25 25 16,0 25-1,99 0 1,74 74 0,-173-74-16,124 124 15,-124 0 1,-100-25-1,-49 0 1,-74 0 0,24-50-1,125-49-15</inkml:trace>
  <inkml:trace contextRef="#ctx0" brushRef="#br0" timeOffset="142979.2">18752 9252 0,'0'0'0,"0"-25"0,-148-49 31,73 99-15,-99 24-1,1 75 1,123-74-16,-49 148 16,99 50-1,99 25 1,50 0 0,-25-25-1,-99 0 1,-75 50-1,-99-124 1,-49-50 15,49-50-15,100-49 0,123-75-1,174 1 1,-50 98-1,-98 125 1,-125 99 0,-25-25-1,-123 173 1,123-297-16,-148 273 16,98-25-1,100-24 1,100-100-1,123 0 17,99-124-17,1-149 1,-1-99 0,-247 74-16</inkml:trace>
  <inkml:trace contextRef="#ctx0" brushRef="#br0" timeOffset="144695.1">3448 13196 0,'0'-25'0,"-25"25"0,0-25 16,25 75-1,0 74 1,0 50-1,0-1 1,0-148-16,0 124 31,0-75-15,25-24 0,-25-50-1,0-25 1,25-74-1,49 25 1,-24 74 0,-25 24-16,-1 51 15,1-1 1,-25 1 0,0-26-1,-25-24 1,-24-25-1,-50 0 1,-1-25 15,51-49-15</inkml:trace>
  <inkml:trace contextRef="#ctx0" brushRef="#br0" timeOffset="145078.22">4068 13717 0,'-74'-25'16,"74"0"0,-25 25-16,0-24 31,0 24-15,0 24-1,25 26 1,25 49-1,74-24 1,25-75 0,25-25-1,-99 0-15,-1 25 16</inkml:trace>
  <inkml:trace contextRef="#ctx0" brushRef="#br0" timeOffset="146710.22">3919 15007 0,'-25'0'0,"1"-25"0,-1 25 16,-50-25-1,26 0 1,24 25-16,-25 0 16,-24 50-1,-1 24 1,51 26-1,24-1 1,99 0 15,-25-74-15,1-25-16</inkml:trace>
  <inkml:trace contextRef="#ctx0" brushRef="#br0" timeOffset="147144.19">4167 15056 0,'-74'0'31,"49"0"-31,-25 0 15,26 0 1,-1 0 15,25 25-31,0 25 32,25-1-17,24-24 1,1-50-1,-25 1 1,-25-1-16,49-25 16,-49 1-1,25 98 17,0 1-17,49-25 1,-49-25-16,124-50 15</inkml:trace>
  <inkml:trace contextRef="#ctx0" brushRef="#br0" timeOffset="148975.72">4986 13692 0,'0'0'0,"-25"0"0,0 25 16,50-25-1,74 0 1,100-25 0,-125 25-16,199-49 15,0-1 1,-25 25-1,-75-24 1,-73 49 0,-125 24 15,-25-24-15</inkml:trace>
  <inkml:trace contextRef="#ctx0" brushRef="#br0" timeOffset="149392.67">5556 14932 0,'0'0'0,"-25"0"16,1 0-16,-1 25 15,25-50 1,124 1 0,99-1-1,50-25 1,-25 1 0,-198 49-16,123-50 15,-74 50 1</inkml:trace>
  <inkml:trace contextRef="#ctx0" brushRef="#br0" timeOffset="151925.14">31775 9128 0,'0'-25'0,"0"50"0,-25-99 0,25-1 15,0-123 1,0 148-16,99-74 15,75 75 1,74 123 0,-25 124-1,-49 100 17,-149-223-32,-1 272 15,-123-74 1,-50-50-1,25-74 1,100-50 0,73-49-1,125-50 1,-1-50 0,-24 0-1,-74 26 1,-75 48-1,-75 26 1,-74 173 0,1 50-1,48 124 1,76 74 15,73 25-15,50-24-1,25 123 1,-74-149 0,-75-148-1,-49 49 1,-75-99 0,-74-99-1,-125-124 1,26-124-1,24-124 1,174 49 0</inkml:trace>
  <inkml:trace contextRef="#ctx0" brushRef="#br0" timeOffset="152641.84">28947 7689 0,'-50'0'0,"100"0"0,-124-24 0,49 24 0,-25-50 16,25 25-1,50-99 1,99-74-1,174-75 1,99 25 0,0 74-1,-100 75 1,-197 74 0,-100-24-1,0 24 1,24-25-1</inkml:trace>
  <inkml:trace contextRef="#ctx0" brushRef="#br0" timeOffset="152875.1">30783 5904 0,'0'0'0,"0"-25"0,24 0 15,-24 0 1,0 50 0,25 49-1,0 50 1,49 25 0,-49 0-1,-25-25 1</inkml:trace>
  <inkml:trace contextRef="#ctx0" brushRef="#br0" timeOffset="153358.1">31155 5631 0,'0'0'16,"-25"-25"-16,-99-25 15,99 25-15,-49 25 16,49 0-16,-124-24 16,0 73-1,0 50 1,1 50-1,-1 99 1,74 50 0,125 24-1,124-173 1,123-124 0,-24-149 15,-75-99-16,-74-100 1,-99 249-16,0-174 16,-75 25-1,-198 99 1,-24 99 0,123 50-16</inkml:trace>
  <inkml:trace contextRef="#ctx0" brushRef="#br0" timeOffset="154940.64">8037 12898 0,'0'-24'16,"-25"24"-1,25 24 32,0 1-31,0 0 0,0 0-16,0 24 15,0-24-15,0 74 16,25 1-1,-25-26 1,0-24 0,0-25-1</inkml:trace>
  <inkml:trace contextRef="#ctx0" brushRef="#br0" timeOffset="155590.29">7863 13072 0,'0'0'0,"-25"-25"0,-49-24 16,-1-1 0,75 0-1,25 26 1,74 24 0,-74 24-16,149 26 15,-75 24 1,-49 1-1,-50-1 1,-50-24 0,-24 0-1,49-26-15,-50 1 16,51 0 0,73-50 30,51 0-30,24-24 0,-25 24-1,-25 0 1,-49 25-16</inkml:trace>
  <inkml:trace contextRef="#ctx0" brushRef="#br0" timeOffset="156040.12">8260 12725 0,'0'0'16,"-25"0"-16,-49-25 0,49 25 0,-124-25 16,0 25 15,-24 50-16,49-1 1,24 51 0,76-51-16,-26 100 15,50 50 1,50-1 0,74-24-1,99-75 1,25-74-1,99-174 1,-198-25 0,-149-74-1,-74 50 1,-100 49 0,-24 74-1,-26 51 16,199 24-31,-123 49 16,123 1-16</inkml:trace>
  <inkml:trace contextRef="#ctx0" brushRef="#br0" timeOffset="157089.34">8037 14660 0,'0'-25'16,"-25"25"-16,0-25 0,0 0 15,25-24 16,0 24-15,50 0 0,24 25-1,-49 0-15,25 0 16,-25 25 0,-25 24-1,0-24 1,0 25-1,-25-1 1,25-24 0,25 0-1,24 25 1,-24-1 0,-25 1-1,0-25 16,0-1-31,-25 1 16,-49 0 0,-25 0-1,74-75 1</inkml:trace>
  <inkml:trace contextRef="#ctx0" brushRef="#br0" timeOffset="157590.13">8235 14362 0,'-173'-50'31,"148"50"-31,-25-25 16,25 25-16,-49 0 16,-25 0-1,-25 75 1,24 49 0,51 0-1,24 74 1,50 26-1,99-26 1,173-49 0,-48-124-1,-26-100 1,-99-98 0,-99-75-1,-75-25 1,-124 74 15,1 75-15,-100 75-1,-25 98 1,149 75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21:25.6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686 10567 0,'-25'0'0,"50"0"0,-100 0 16,1 0-16,-25 25 15,49-25 1,75 0 0,74-25 15,100 0-15,49-25-1,-50 26 1,-74 24-1,-99 24 1</inkml:trace>
  <inkml:trace contextRef="#ctx0" brushRef="#br0" timeOffset="247.41">17512 10691 0,'0'0'0,"-25"0"0,-24 25 16,98-1-1,100-24 1,50 0 0,-1-24 15,-49-1-15,-75 25-1</inkml:trace>
  <inkml:trace contextRef="#ctx0" brushRef="#br0" timeOffset="1465.86">22002 6375 0,'0'0'0,"25"-50"16,-25 25-16,24-49 16,-24 24-1,0 26 1,-24 73 0,-1 75-1,0 50 1,-49 74-1,-26 25 1,1 0 0,-25-50 15,50-124-15,74-74-1</inkml:trace>
  <inkml:trace contextRef="#ctx0" brushRef="#br0" timeOffset="1882.07">21357 7367 0,'-25'0'31,"25"25"-31,0 24 16,0 1-1,0 24 17,0 1-17,25-26 1,-25-24-1,25-25 1,24-25 0,100-24-1,50-1 1,-1-24 0,-173 49-16,74 0 15,-74 0 1,-25 1-1</inkml:trace>
  <inkml:trace contextRef="#ctx0" brushRef="#br0" timeOffset="2748.17">23738 5184 0,'0'0'0,"0"-25"31,0 50-15,0 25-16,50 99 15,-50 74 17,0 0-17,-50 25 1,25-198-16,-49 148 15,49-148-15</inkml:trace>
  <inkml:trace contextRef="#ctx0" brushRef="#br0" timeOffset="3215.64">23837 5655 0,'0'0'0,"0"-24"0,0-125 16,-25 25-1,-49 0 1,49 25 0,0 74-1,50 25 17,25 25-17,74-1 1,25 26-1,-124-25-15,74 24 16,-74 1 0,-25 49-1,-75 0 1,-24-24 0,0 24-1,24-74 1,75 0-1,0-1 1,75 26 0,-1 0-1,1-1 17,-26 1-17,1-50 1</inkml:trace>
  <inkml:trace contextRef="#ctx0" brushRef="#br0" timeOffset="3548.37">24457 5829 0,'-24'0'0,"48"0"0,-73 0 16,24-25 0,0 25-16,25-25 15,-25 25 1,25 25 15,-49 0-15,49 0-16,-50 49 15,50-49-15,0 50 16,75 24 0,98-99-1,-98-25-15</inkml:trace>
  <inkml:trace contextRef="#ctx0" brushRef="#br0" timeOffset="3948.41">25053 4961 0,'0'0'0,"0"-25"0,0-24 15,-50 24 1,1 50 0,49 74-1,-50 74 1,25 51-1,-25 24 1,1-25 0,49-49-1,25-75 17</inkml:trace>
  <inkml:trace contextRef="#ctx0" brushRef="#br0" timeOffset="4198.75">25326 5110 0,'-25'-25'16,"50"50"-16,-75-50 0,50 0 0,-25 0 16,0 25-1,1 75 1,-26 74-1,25 74 1,-49 25 0,49-25-1,0-49 17,25-149-32,0 74 15</inkml:trace>
  <inkml:trace contextRef="#ctx0" brushRef="#br0" timeOffset="4631.35">25871 5209 0,'0'0'16,"0"-25"-16,0-24 15,0 24-15,0 0 16,0 75 15,0 49-15,0 124 0,0 25-1,-25-198-15,-24 173 16,-1-49-1,25-150-15</inkml:trace>
  <inkml:trace contextRef="#ctx0" brushRef="#br0" timeOffset="5114.14">25896 5432 0,'0'0'0,"0"-25"0,-25 25 15,-24-74 1,-1 0 0,50 24-1,25 25 1,0 0 0,49 25-1,1 0 1,24 0-1,-25 0 1,-49 100 0,-50 24-1,-74 24 1,-25-24 15,74-74-15,50-25-1,25-50 1,25 0 0,24 25-1,-49 25 1,25 49 0,24-24-1,25 0 1</inkml:trace>
  <inkml:trace contextRef="#ctx0" brushRef="#br0" timeOffset="5464.29">26442 5779 0,'0'-24'16,"-25"24"-1,0-25 1,-24 25-1,-1 0 1,50 25 0,-25-1-1,25 26 1,0-25 0,25-25-1,0-25 1,0 0-1,-25 50 32,49 0-47,1 0 16,49 0 15,-74-25-31</inkml:trace>
  <inkml:trace contextRef="#ctx0" brushRef="#br0" timeOffset="5714.01">27087 5383 0,'0'0'0,"-25"0"0,0 0 0,-25 0 16,26-25-1,48 25 17,101 0-17,-1 0 1,24-25 0,-123 25-1,25 0-15</inkml:trace>
  <inkml:trace contextRef="#ctx0" brushRef="#br0" timeOffset="5963.35">27310 5110 0,'-25'0'15,"0"0"1,25 25-1,-24 99 1,24 24 0,-25-98-16,25 124 15,25-26 1,24-48 15,-24-100-31</inkml:trace>
  <inkml:trace contextRef="#ctx0" brushRef="#br0" timeOffset="6364.16">27707 4961 0,'0'0'16,"0"-25"-16,-25 25 16,-25 50-1,1 49 1,49-49-16,0 98 15,0 1 1,0 0 0,0-75-1,0-49 1,0-50 15,0-24-15,25-26-1,-1 51 1,26 48 0,0 1-1,-26 25 1,-24-25-16,0-1 16,0 26-1,-49-50 1,24 0-16,-49-25 15</inkml:trace>
  <inkml:trace contextRef="#ctx0" brushRef="#br0" timeOffset="6880.32">27484 5283 0,'0'0'0,"0"-24"0,0-1 16,0 0-16,0 0 16,0 50 15,0 0-31,0 49 16,0 75-1,0 0 1,0-100-16,0 26 15,0-26-15,0 1 16</inkml:trace>
  <inkml:trace contextRef="#ctx0" brushRef="#br0" timeOffset="7346.34">27632 5482 0,'0'0'15,"0"-25"-15,0 0 0,0-24 16,0-51 0,-24 26-1,24 0 1,49 24 0,1 25-1,-25 25 1,49 0-1,-49 25-15,24 0 16,-49 49 0,0 1-1,-74 24 1,0 0 0,-50-25 15,99-49-31,0 0 15,0-25 1,50 0 0,25 25-1,49 0 1,50 24 0,-50-24-1,-25-25 1</inkml:trace>
  <inkml:trace contextRef="#ctx0" brushRef="#br0" timeOffset="7746.42">28277 5283 0,'0'-24'0,"0"48"0,0-73 16,-24 74 0,-1 74 15,0 25-16,25 25 1,0-1 0,0-98-16,0 49 15,0-24 1,0-50 0,0-50-1,0-25 1,50-49-1,-26 74 1,51 25 0,-1 50-1,-49 24 1,-25-24 0,-99 49 15,-75-74-16,0-25 1</inkml:trace>
  <inkml:trace contextRef="#ctx0" brushRef="#br0" timeOffset="9179.28">24209 7838 0,'0'0'0,"0"-25"0,-24 1 0,-76-76 15,1 26 1,0 0 0,-25 24-1,74 25 1,-123-24-1,-51-1 1,-73 0 0,-26 50-1,249 0-15,-199-24 16,-99 24 0,273-25-16,-273 25 15,24 49 1,1 1-1,25 24 1,24 50 0,25 25-1,25 124 1,99 0 0,50 49 15,0 26-16,24-1 1,75 25 0,50 50-1,124-100 1,49-49 0,75-25-1,49-50 1,75-24-1,-323-149-15,372 74 16,25-49 0,-25-50-1,1-75 1,-26-49 15,1-74-31,24-125 31,-124 51-15,-99-51 0,-74 25-1,-75-49 1,-99-25 0,-74-25-1,-75 0 1,-74 75-1,-224-25 1,25 173 0,-49 50-1,25 74 1</inkml:trace>
  <inkml:trace contextRef="#ctx0" brushRef="#br0" timeOffset="12745.05">19645 7590 0,'0'0'0,"25"0"0,-50-25 63,1 1-48,-1-1-15,-25 0 16,-99-74 0,-49-75-1,-25 1 1,24-51 0,150 175-16,-100-125 15,74 50 1,26 74-1,49 75 32,0 0-15,-25-25 14,0 0-30,-25 50 0,26-50-16,-51 49 15,1 26 1,24-26 0,50-74-1,50-24 1,99-150-1,-50 51 1,-50 48 0,-24 100-1,0 25 1,50 25 0,73-1-1,26-49 16,-75 0-31</inkml:trace>
  <inkml:trace contextRef="#ctx0" brushRef="#br0" timeOffset="13628.41">17487 5531 0,'0'25'0,"0"-50"0,-25 50 16,1-25-16,-76 25 16,-24 25-1,25-26 1,74-24 0,1 0-1,24 25 1,0 50-1,0-51-15,24 51 16,51-50 0,24-75-1,0-74 1,-49-99 0,-75-100-1,25 249-15,-50-149 16,26 123 15,24 125-15,0 75-1,24 98 1,26 50 0,24 0-1,1-74 1,-1-75-1,-49-99-15</inkml:trace>
  <inkml:trace contextRef="#ctx0" brushRef="#br0" timeOffset="14178.35">17835 5556 0,'0'0'0,"0"-25"0,0 1 16,-25 24-1,25-25 48,25 25-48,-1-25 1,-24-25 0,0-49-1,-24 25 1,-26 24-1,50 75 1,0 74 0,25 50-1,24-75 1,51-49 0,-1-74-1,0-75 1,-74 74-16,0-148 31,-25-50-15,0 49-1,-50 75 1,25 149 15,25 99-15,25 25-1,25 49 1,-1-24 0,26-25-1,-26-100 1,-24-49-16</inkml:trace>
  <inkml:trace contextRef="#ctx0" brushRef="#br0" timeOffset="14427.24">18455 4564 0,'0'0'0,"0"-25"16,0-49-1,0 49 1,0 75 15,24 74-15,26 49-1,0 26 1,-50-150-16,49 125 16,-24-75-1,-25-74-15</inkml:trace>
  <inkml:trace contextRef="#ctx0" brushRef="#br0" timeOffset="14593.26">18604 4986 0,'0'0'16,"-25"0"-16,0 0 15,0 0 1,50 0 0,49-25-1,-49 0-15,0 25 0</inkml:trace>
  <inkml:trace contextRef="#ctx0" brushRef="#br0" timeOffset="14960.84">18901 4812 0,'0'25'15,"0"-50"-15,-25 50 0,1-25 16,-1 25-16,-25-25 16,1 25-1,-1-25 1,50 24 15,0 26-15,50 0-1,-1-50 1,1-25 0,-25 0-1,-25 0 1,24 0 15,1 25-15,50-24-1,-26-1 1,-24 0-16,25 0 16,-26-25-1</inkml:trace>
  <inkml:trace contextRef="#ctx0" brushRef="#br0" timeOffset="15460.12">17686 6375 0,'0'0'0,"-50"49"0,-74 26 15,-25-26 1,124-49 0,125-74-1,173-75 1,123-49-1,26-1 1,-323 150-16,199-100 16,-100 25-1,-98 49 1,-51 1 0,-49 49-1</inkml:trace>
  <inkml:trace contextRef="#ctx0" brushRef="#br0" timeOffset="16326.42">27955 9277 0,'0'0'0,"-25"-25"15,75-49 1,-26 49-16,175-124 16,74-25-1,49 26 1,-49 24-1,-74 49 17,-125 50-17,-74 1 17,0-1-17</inkml:trace>
  <inkml:trace contextRef="#ctx0" brushRef="#br0" timeOffset="16609.84">29195 8186 0,'0'-25'0,"0"0"16,0 50-1,50 0 1,24 49-1,50 25 17,-49 25-17,-75 25 1,0-124-16,-75 99 16,-24-25-1,-50-49 1,50-1-1</inkml:trace>
  <inkml:trace contextRef="#ctx0" brushRef="#br0" timeOffset="19042.43">29071 9723 0,'-25'0'0,"50"0"0,-75 25 15,26-25-15,48 0 32,76-25-17,173 1 1,123-26 0,26 0-1,-50 26 1,-124-26-1,-124 0 1,-99 50 0,-25-49-1</inkml:trace>
  <inkml:trace contextRef="#ctx0" brushRef="#br0" timeOffset="19275.37">31229 9178 0,'0'0'0,"0"-25"31,0 50-15,0 0-16,0 49 15,0-49-15,0 74 16,25 25-1,0-50 17</inkml:trace>
  <inkml:trace contextRef="#ctx0" brushRef="#br0" timeOffset="19725.22">31428 9054 0,'0'0'0,"-25"0"0,-50-25 16,-24 25 0,0 25-1,74-25-15,-74 25 16,0 24-1,49 75 1,50 50 15,25-1-15,49-24 0,75-50-1,-25-123 1,25-100-1,-25-100 1,-25-48 0,-74 73-1,-50 75 1,-49 74 0,-25 75-1,49 0 1</inkml:trace>
  <inkml:trace contextRef="#ctx0" brushRef="#br0" timeOffset="20258.15">28947 12601 0,'0'0'0,"-50"0"0,-49 0 16,0-25 0,173 0-1,150 25 1,123-25 0,25 50-1,-273-25-15,174 0 16,-74 0-1,-100-49 1</inkml:trace>
  <inkml:trace contextRef="#ctx0" brushRef="#br0" timeOffset="20658.81">30510 12080 0,'0'0'0,"0"-25"0,0 0 15,25-24 1,-25 24 0,24 0-1,26 25 1,-25 0-16,24 74 16,26-24-1,-1 24 1,-49 1-1,-25-25 1,-74 24 15,-26-24-15,76-26 0,73-24 15,75-49-16,0 24 1,-74 0-16,49 0 16,-49-24-1</inkml:trace>
  <inkml:trace contextRef="#ctx0" brushRef="#br0" timeOffset="21058.07">31279 11906 0,'0'0'0,"-124"-49"16,74 24-16,-124-25 31,1 1-15,-26 24-1,150 25-15,-125 74 16,50 75-1,74 25 1,100 49 0,99-49-1,74-50 1,100-100 0,-150-98-1,-24-100 1,-124 125-16,0-199 15,-75 74 1,-99-24 15,-24 98-15,123 100-16</inkml:trace>
  <inkml:trace contextRef="#ctx0" brushRef="#br0" timeOffset="21574.19">28997 15230 0,'0'0'0,"-50"0"0,-24 25 16,49-25-1,99 0 1,249 0-1,49 25 1,-50-25 15,-74-25-15,-99 0 0,-124 0-16</inkml:trace>
  <inkml:trace contextRef="#ctx0" brushRef="#br0" timeOffset="22059.03">30510 14734 0,'0'0'0,"0"-25"0,25 25 15,-25-49-15,0-1 16,24 50 31,-24 25-47,75 0 15,-75-1 1,74 1 0,-24 25-1,-50-1 1,-50 1-1,-49 24 1,0-24 0,74-25-1,50 0 1,24 24 0,-24-49-16,50 75 15,-26-26 1,-74 1-1,-24-1 1,-26-24 0,1-50 15,49-24-15</inkml:trace>
  <inkml:trace contextRef="#ctx0" brushRef="#br0" timeOffset="22491.33">30807 14486 0,'0'0'0,"-49"-50"16,24 50-16,-49-24 16,-100-1-1,25 25 1,0 74-1,50 50 1,49 99 0,50 25 15,100 25-15,24-124-1,25-99 1,-1-100-1,1-99 1,-50-99 0,-74 174-16,0-125 15,-25-24 1,-74 74 0,-50 50-1,-100 49 1,76 50-1</inkml:trace>
  <inkml:trace contextRef="#ctx0" brushRef="#br0" timeOffset="36102.94">8384 9823 0,'0'0'0,"0"-25"0,0 0 15,-25-49 1,-24 24 0,-26 25-1,-24 50 1,-50 74 0,99-74-16,-173 173 15,0 51 1,49 48 15,150-49-15,148 0-1,99-99 1,50-149 0,0-124-1,-25-174 1,-149 1-1,-74-1 1,-50 75 0,-99 99-1,-99 124 1,-125 124 0,75 74-1,224-148 1</inkml:trace>
  <inkml:trace contextRef="#ctx0" brushRef="#br0" timeOffset="36918.32">9773 11881 0,'-99'25'16,"74"-25"-16,-74 0 31,-50 25-15,0 25-1,25 24 1,75-24-16,-51 99 16,51 74-1,73 25 1,101-50-1,48-74 1,75-74 0,-74-125-1,-50-73 1,-75-51 0,-73 1-1,-100 24 1,-50 75 15,124 74-31,-123-25 16,-1 50-1,100 25-15</inkml:trace>
  <inkml:trace contextRef="#ctx0" brushRef="#br0" timeOffset="37652.21">6921 12005 0,'0'0'0,"-25"0"0,-50-24 16,-74 24-1,-24 74 1,24 0-1,124-49 1,-99 124 0,25 99-1,25 99 1,24 1 0,50-51-1,99-123 1,224-149-1,-1-199 1,-24-148 0,-100-26-1,-148 1 1,-100 149 0,-123 123-1,-51 75 1,-49 25 15,25 25-15,149-1-16</inkml:trace>
  <inkml:trace contextRef="#ctx0" brushRef="#br0" timeOffset="39068.6">13047 10964 0,'0'-25'16,"-25"25"-16,1 0 15,-26 0 1,-24 25-1,-75 49 1,-25 75 0,1 74-1,123-173-15,-99 223 16,99 24 0,26 26-1,48-50 1,51-75-1,49-99 17,-99-99-32,148-25 15,51-99 1,-1-124 0,-25-74-1,-98-1 1,-100 51-1,0 222-15,-149-99 16,0 75 0,-124 24-1,99 50 1,150 25 0</inkml:trace>
  <inkml:trace contextRef="#ctx0" brushRef="#br0" timeOffset="39850.9">15553 11187 0,'0'0'0,"-25"0"0,-50 0 16,-98 25 0,-26 0-1,1 24 1,148-49-16,-74 75 16,50 73-1,-25 100 1,49 50-1,50 0 17,0-249-32,99 150 15,75-75 1,99-99 0,49-149-1,-49-100 1,-124-49-1,-100-49 1,-173 148 0,-74 75-1,-75 50 1,0 49 0,124 0-1,125 24-15,-1-24 16</inkml:trace>
  <inkml:trace contextRef="#ctx0" brushRef="#br0" timeOffset="40750.19">14982 12874 0,'0'0'0,"0"-25"0,0 0 0,0 0 15,-74 0 1,-1 1 0,-49-1 15,0 25-15,-74-25-1,148 50-15,-198 24 16,0 100-1,25 74 1,74 26 0,99-1-1,100-25 1,0-174-16,123 75 16,100-99-1,74-99 1,25-125-1,-124-73 17,-148-51-17,-175 149 1,-123 75 0,-149 99-1,-1 50 1,51 24-1,222-49-15</inkml:trace>
  <inkml:trace contextRef="#ctx0" brushRef="#br0" timeOffset="41916.91">14883 16966 0,'0'0'0,"-75"0"0,26 25 16,-100 25-1,50-25 1,198-50 15,149-74-15,124-100 0,-248 125-16,223-100 15,75 0 1,-174 100-1,-223 99 17,-75 0-17,50-1-15</inkml:trace>
  <inkml:trace contextRef="#ctx0" brushRef="#br0" timeOffset="42166.93">16024 16024 0,'0'0'0,"0"-25"0,0 0 16,25 0-1,49 25 1,25 50 0,0 24-1,-49 1 1,-50 24-1,0-74-15,-74 99 32,-26 0-17,26 25-15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22:14.63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700 5085 0,'0'0'0,"0"-25"0,0 0 16,0 1-16,-25-1 15,25 0 1,0 75 0,-25 49-1,25 50 1,0-100 0,0 125-1,0-25 1,0-50-1,0-74 1,0-50 0</inkml:trace>
  <inkml:trace contextRef="#ctx0" brushRef="#br0" timeOffset="516.33">12328 5680 0,'0'0'15,"0"-25"-15,-74-74 16,-1-99 0,1 24-1,74 25 1,24 100 0,76 49-1,-51 0-15,150 74 16,24 50-1,-74 25 1,-100 25 0,-73-1-1,-100-24 17,74-99-32,-173 49 15,-25-25 1,49-49-1,100-74 1,149-100 0,148-25-1,-123 149-15</inkml:trace>
  <inkml:trace contextRef="#ctx0" brushRef="#br0" timeOffset="899.84">13022 5531 0,'0'50'31,"25"-50"0,-25-25-31,25 25 16,25-25-1,-26 25-15,51-49 16,-1-26 0,-74 1-1,-24 24 1,-26 26 0,-25 73-1,1 75 1,74 0-1,50-49 1,49-51 0,25-24-1,-25-74 1</inkml:trace>
  <inkml:trace contextRef="#ctx0" brushRef="#br0" timeOffset="1133.05">13742 4762 0,'0'0'0,"-25"0"31,0 25-31,0 25 16,25 74-1,0 25 1,0-100-16,0 150 15,0-26 1,0-49 0,0-74-1</inkml:trace>
  <inkml:trace contextRef="#ctx0" brushRef="#br0" timeOffset="1465.74">14015 4762 0,'-25'0'32,"25"25"-32,-25 0 15,0 25 1,25 24-1,0 50 1,0 50 0,25-1-1,-25-73 1,25-1 15,0-99-31,-1 0 16,26-50-1,-25 25-15</inkml:trace>
  <inkml:trace contextRef="#ctx0" brushRef="#br0" timeOffset="1616.84">14039 5184 0,'-24'0'16,"48"0"-16,-123 25 16,74-25-16,-24 25 15,49 0 1,49-25-1,75 0 1,0-50 0</inkml:trace>
  <inkml:trace contextRef="#ctx0" brushRef="#br0" timeOffset="2032.36">14486 5135 0,'0'24'15,"0"1"1,-50 0 0,1-25-1,-26 25 1,1-25 0,74 49-1,-25 1 1,25-25-16,0 49 15,25-24 1,24-50 0,26-50-1,-25-49 1,-1-25 15,-49 99-15,25 75 15,-25-25-31,25 49 16,24-24-1,1-75 1,24 25-16</inkml:trace>
  <inkml:trace contextRef="#ctx0" brushRef="#br0" timeOffset="2399.32">15230 5259 0,'0'24'31,"25"-24"0,0 0-31,-1 0 0,76 0 16,-75-24-16,173-1 15,-99 0 1</inkml:trace>
  <inkml:trace contextRef="#ctx0" brushRef="#br0" timeOffset="3265.3">16470 4887 0,'-24'-25'16,"-1"0"-1,0 25-15,25-25 16,-50-25 0,25 26-1,1-1 1,24 50 0,-50 24-1,25 75 1,0 0-1,50 0 1,74-49 0,-99-50-16,75 24 15,-75 1 1,0-1 15,-50 1-15,-24 24-1,-1-49 1,51-74 0,24-51-1,0-24 1</inkml:trace>
  <inkml:trace contextRef="#ctx0" brushRef="#br0" timeOffset="3515.35">16619 4539 0,'0'0'16,"25"-25"-16,-25 1 16,0 48 15,0 51-15,25 74 15,-25-125-31,25 200 15,-25 24 1,0-25 0,0-74-1,-25-100-15</inkml:trace>
  <inkml:trace contextRef="#ctx0" brushRef="#br0" timeOffset="4365.28">16694 5234 0,'-25'0'0,"0"0"15,50 0 17,49 0-17,50-25 16,0 25-15,-74-25 0,-25 25-16,-25-25 31,-50 25-15,0 0-1,-24 25 1,24 25-1,26 24 1,24-49-16,0 49 16,24 1-1,26-75 1,24-50 0,-24-74 15,0 50-16,-50 24 1,0 75 15,0 25-15,49-1 0,1-24-1,-25-25-15,49-25 16,-24-24-1,-26-1 1,1 0 0,-25 26-1,25 24 17,25 0-17,-1 24 1,-24 1-1,25 0 1,-1 25 0,-49 24-1,-24 0 1,-1-49 0,0-25-1,0-74 1,75-25-1,-25 49-15,74-99 16,-50 100 0</inkml:trace>
  <inkml:trace contextRef="#ctx0" brushRef="#br0" timeOffset="5214.47">19124 4514 0,'-24'0'0,"48"0"0,-73 0 0,24-24 16,-49 24-1,-26 0 1,1 0-1,50 0 1,49 24-16,-25 26 16,25 74-1,0 50 1,49-25 0,1-50-1,-25-50 16,24-98-15,1-26 0,-50 1-1,25 49 1,-25 50 15,25 0-31,-1 24 16,76 1-1,-1-25 1,0-50 0,-49-49-1,-50-50 1,-75 74 0,-24 50 15,25 25-16,74 24-15</inkml:trace>
  <inkml:trace contextRef="#ctx0" brushRef="#br0" timeOffset="5598.39">19496 4887 0,'-49'0'15,"49"24"-15,0 1 16,0 0 0,0 0-16,0 49 15,25 1 1,-25-26 0,0-74 30,0-49-30,0-25 0,49 0-1,1 74 1,0 25 0,-1 74-1,-49 25 1,0 1-1,0-76 1</inkml:trace>
  <inkml:trace contextRef="#ctx0" brushRef="#br0" timeOffset="6431.91">19819 4812 0,'0'0'0,"0"25"47,0 0-47,0 0 15,0-1-15,0 76 16,50-1 0,-1-50-1,-49 1 1,0-124 15,0 49-31,50-99 16,-1 25-1,1 49 1,-25 25 0,0 25-1,24 25 16,-24-25-15,0 0 0,0-50-1,-25 25-15,0-49 16,0 0 0,-25 49-1,-50 50 1,26 49-1,49 25 1,74-24 0,50-26-1,25-73 1,-25-26 0,-74-49-1,-1 49 16,-24 25-31,0 25 32,0 25-17,24 0 1,-49 0-16,50 24 16,-25 26-1,-25-1 1,-75 1-1,26-51 1,24-73 0,25-50-1,50-26 1,24 26 0,0-25-1</inkml:trace>
  <inkml:trace contextRef="#ctx0" brushRef="#br0" timeOffset="7047.82">21183 4539 0,'0'0'0,"0"-25"0,25-24 16,-25 24-1,0 0 1,-25 0 0,-24 50-1,-26 50 1,26-1 15,73 25-15,76-24-1,-76-75-15,51 49 16,-50 26 0,-1-26-1,-24 26 1,-49-1-1,-1 1 1,-24-26 0,49-49-1,25-25 1,0-74 0,25-25-1,24 0 16,51 50-15,-26 98 0,0 26-1,-49 25 1,-25-51 0,0 1-16</inkml:trace>
  <inkml:trace contextRef="#ctx0" brushRef="#br0" timeOffset="7176.42">21506 4638 0,'0'-24'0,"0"48"0,0-148 15,0 75 1,0 74 15</inkml:trace>
  <inkml:trace contextRef="#ctx0" brushRef="#br0" timeOffset="7497.29">21630 4713 0,'0'25'47,"0"-1"-32,-25-24-15,25 25 16,0 25-16,0 24 16,25-24-1,49-75 1,1-24 0,-75 24-16,0-99 15,0 24 16,-50 51-15,-25 49 0,51 0-16</inkml:trace>
  <inkml:trace contextRef="#ctx0" brushRef="#br0" timeOffset="7847.24">21952 4688 0,'0'0'0,"25"0"0,-25 25 47,0 24-32,0-24-15,0 50 16,0-1 0,0-49-16,0 25 15,0-26 16,0-48-15,0-51 0,50-24-1,24-25 1,-49 124-16,24-25 16,26 99-1,-50 75 1,-75 0-1,-24-50 1</inkml:trace>
  <inkml:trace contextRef="#ctx0" brushRef="#br0" timeOffset="8414.2">16297 6697 0,'0'0'0,"-100"25"0,26-25 16,-248 50 0,247-50-16,-123 24 15,148 1 1,348-99 0,223-1-1,148-24 1,1 25-1,0-25 1,-124 24 0,-75 1-1,-347 49 1,-124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22:45.3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795 9723 0,'0'0'16,"0"-24"-16,0-51 15,0 50-15,0 1 16,-25 24 0,25 24-1,0 76 1,0 48 15,-24 51-15,24-1-1,0-49 1,0-50 0</inkml:trace>
  <inkml:trace contextRef="#ctx0" brushRef="#br0" timeOffset="517.23">3795 9922 0,'0'-25'0,"0"50"0,-25-75 0,1 25 15,-1-24-15,-25-50 16,50 49-1,0 0 17,50 50-17,-25 0-15,49 0 16,25 25 0,-49 25-1,-50-25-15,25 49 16,-25-24-1,-25-1 1,0 1 0,-49-1-1,-1 1 1,26-25 0,24 0-1,50-25 16,49 49 1,0 1-17,1 24 1,-1-24 0,-24 24-1,-25-74-15</inkml:trace>
  <inkml:trace contextRef="#ctx0" brushRef="#br0" timeOffset="1133.58">4465 10344 0,'-25'-25'31,"0"25"-31,25-25 0,-25 25 16,-24-25-1,-1 25 1,25 25 15,1-25-31,-1 74 16,0 1-1,25-26 1,74-24 0,1-74-1,-1-26 1,-74 26-1,0 73 17,0 26-17,25 0 1,0-1 0,0-49-16,49 0 15</inkml:trace>
  <inkml:trace contextRef="#ctx0" brushRef="#br0" timeOffset="1517.25">4961 9947 0,'-25'0'16,"50"-25"31,0 25-47,0 0 0,-1 0 16,125-25-1,-124 25-15,124 0 16</inkml:trace>
  <inkml:trace contextRef="#ctx0" brushRef="#br0" timeOffset="1716.91">5060 10071 0,'-25'25'16,"50"-50"-16,-74 50 0,24-25 0,25 24 31,25-24-16,-1 0 1,26 25 0,74-50-1,0 1-15</inkml:trace>
  <inkml:trace contextRef="#ctx0" brushRef="#br0" timeOffset="2083.07">5879 9550 0,'0'0'0,"-25"-25"0,0 25 15,0-50 1,25 75 0,0 25-1,0 49 1,0-49-16,0 74 15,0 49 1,25-49 0,-25-49-1</inkml:trace>
  <inkml:trace contextRef="#ctx0" brushRef="#br0" timeOffset="2616.64">6102 9922 0,'0'25'31,"25"-25"-15,0 0 0,-1 0-16,1 24 15,50-48 1,-26-1-1,1 0 1,-50 0-16,0-24 16,0 24-16,0-74 15,-50-25 1,50 24 0,0 76-1,99 24 1,-24 49 15,-26 26-15,-49-1-1,0 50 1,0-74 0,25-26-1,149-48 1,49-51-1,-24 26 1,49 24 0,-50 25-1,-124 25 1,-74-1 0</inkml:trace>
  <inkml:trace contextRef="#ctx0" brushRef="#br0" timeOffset="3249.66">3522 11782 0,'0'25'0,"0"-50"0,0 0 16,-25 25-16,25-24 0,-24 24 15,24 49 1,0 75-1,0 50 17,24 49-17,-24 25 1,0-99 0</inkml:trace>
  <inkml:trace contextRef="#ctx0" brushRef="#br0" timeOffset="3716.25">3621 11981 0,'0'0'0,"-49"-75"16,24 50-16,-25 1 15,26-26 1,-1 50 15,50 0-15,24 0-1,50 0 1,-24 25 0,-25 0-1,-50-1 1,0 26-1,-50 24 1,0 1 0,1-26-1,24-24-15,-25 0 16,50 0 0,0 0-1,50 24 1,24 1-1,26 0 17,-76-50-32,76 0 15,-76 0-15</inkml:trace>
  <inkml:trace contextRef="#ctx0" brushRef="#br0" timeOffset="4131.53">4043 12005 0,'0'0'0,"-25"50"16,1 0-1,24 74 1,24 0 0,26 25-1,-50-125-15,25 76 16,-25-76-1,0 1 17,0-74-17,0-1 1,49-49 0,-24 74-16,25 0 15,-1 75 1,1 24-1,-50 1 1,-25 24 0,-49-25-1,-50-49 1,25-50 0,99-74-1</inkml:trace>
  <inkml:trace contextRef="#ctx0" brushRef="#br0" timeOffset="4432.8">4539 12378 0,'0'-50'31,"-25"50"-31,25-25 16,25-24-1,50 49 1,-1-25-1,25 50 1</inkml:trace>
  <inkml:trace contextRef="#ctx0" brushRef="#br0" timeOffset="4615.09">4713 12378 0,'0'0'0,"-25"24"0,-49 1 15,49 0 1,25 0 0,99 0-1,50-50 1,-75 0 0</inkml:trace>
  <inkml:trace contextRef="#ctx0" brushRef="#br0" timeOffset="4982.04">5730 11881 0,'0'0'16,"0"-24"-16,0-1 0,-25 0 16,25 50 15,0 0-16,0 49-15,0 75 16,0-100 0,25 125-1,-25-25 1,0-75-16</inkml:trace>
  <inkml:trace contextRef="#ctx0" brushRef="#br0" timeOffset="5549.21">6003 12254 0,'0'0'0,"-25"0"16,50 0 15,0 0-15,-1 0-16,1 0 0,74-25 15,1 25 1,-26-25 15,-49 0-15,-25-25 0,-99-74-1,24 25 1,50 25-1,25 24 1,75 50 0,24 25-1,25 0 1,-50 24 0,-24 26-1,-50 24 1,0-49-1,50-50 17,98-25-17,51-50 1,-25 1 0,-75 24-1,-50 26 1,-73 24 15</inkml:trace>
  <inkml:trace contextRef="#ctx0" brushRef="#br0" timeOffset="6164.55">3522 14188 0,'0'0'0,"0"-25"0,-25 1 16,25 48 0,0 26-1,-24 124 1,-1 24 0,25 25-1,0-49 1,0-124-16,0-26 15</inkml:trace>
  <inkml:trace contextRef="#ctx0" brushRef="#br0" timeOffset="6631.17">3522 14461 0,'0'-25'0,"0"50"0,-25-74 0,25 24 0,-24 0 15,-26-25 1,25 1 0,25 24-1,25-25 1,25 50 0,-26 0-16,51 25 15,-26 25 1,-24-1-1,0 26 1,-25-26 15,0-24-31,-25 25 16,-24-1 0,-26 1-1,26-25 1,49 0 15,49-25-15,-24 24-16,49 1 15,26 0 1,-1 0 0,-74-25-1</inkml:trace>
  <inkml:trace contextRef="#ctx0" brushRef="#br0" timeOffset="6947.94">4167 14536 0,'0'0'0,"-25"0"0,1-25 16,-26-25 0,0 50-1,26 0 1,24 50 0,0 49-1,0 25 1,24-99-16,76 49 15,24-99 17,-25-24-32</inkml:trace>
  <inkml:trace contextRef="#ctx0" brushRef="#br0" timeOffset="7247.82">4366 14287 0,'0'0'0,"0"-24"15,24-1 17,1 25-32,25 0 31,-25 0-31,49 0 16</inkml:trace>
  <inkml:trace contextRef="#ctx0" brushRef="#br0" timeOffset="7398.27">4490 14387 0,'-25'0'0,"50"0"0,-75 25 15,25-1 1,75-24 0,49-24-1,50-26 1</inkml:trace>
  <inkml:trace contextRef="#ctx0" brushRef="#br0" timeOffset="7780.83">5482 13791 0,'0'0'15,"0"-24"-15,-25-1 32,25 50-32,0 24 31,0-24-31,0 99 16,0 50-1,25-26 1,-25-73-16</inkml:trace>
  <inkml:trace contextRef="#ctx0" brushRef="#br0" timeOffset="8363.45">5804 14312 0,'0'0'0,"-49"0"31,73 0 1,-24-25-17,50 25 1,49-24 0,1-26-1,-51 0 1,-24 1-1,-50-50 1,-24 24 0,-1 26-1,25 24 1,25 0 0,75 25-1,49-25 1,-25 50-1,-50 0 1,-49 0-16,0 74 31,-24-25-15,-1 50 0,25-99-1,74-25 1,100-25-1,-1-24 1,-24-1 0,-49 0-1,-76 1 1,-24 24 0</inkml:trace>
  <inkml:trace contextRef="#ctx0" brushRef="#br0" timeOffset="10063.03">21803 3944 0,'-24'0'0,"-1"0"0,0 0 32,25-25-17,25 25 1,99 0-1,49-25 1,-24 1-16</inkml:trace>
  <inkml:trace contextRef="#ctx0" brushRef="#br0" timeOffset="10279.16">21903 4018 0,'0'0'0,"-75"25"0,-49 25 15,99-1 1,50-24 0,0-25-16,124 25 31,49-50-15,1 0-1,-75 25 1,-100 0-16</inkml:trace>
  <inkml:trace contextRef="#ctx0" brushRef="#br0" timeOffset="11263.89">22027 6350 0,'0'0'0,"-25"0"0,0 0 15,0 0-15,25-25 32,25 25-32,74-25 15,75 1 17,-1 24-17,-49-25 1</inkml:trace>
  <inkml:trace contextRef="#ctx0" brushRef="#br0" timeOffset="11445.93">22126 6474 0,'-25'0'0,"50"0"0,-124 50 16,-25-1 0,99 1-1,74-25 1,1-25-16,124 0 15,49-50 1,-50 25 0</inkml:trace>
  <inkml:trace contextRef="#ctx0" brushRef="#br0" timeOffset="12179.46">21779 9550 0,'-25'0'16,"0"0"-16,0-25 0,0 25 16,-24 0-1,73 25 32,1-25-47,124 25 16,0-25-1,-50 24 1</inkml:trace>
  <inkml:trace contextRef="#ctx0" brushRef="#br0" timeOffset="12362.14">21729 9773 0,'-25'0'16,"50"0"-16,-75 0 0,-24 50 15,74-26 1,74-24 0,-49 0-16,149 0 15,-1-24 1,-148 24-16</inkml:trace>
  <inkml:trace contextRef="#ctx0" brushRef="#br0" timeOffset="29584.13">23837 3274 0,'0'0'0,"0"-25"16,0 1 15,0 48-15,0 1 0,0 50-1,0-51-15,0 51 16,0 24-1,0-25 1,-25 1 0,25-50-1</inkml:trace>
  <inkml:trace contextRef="#ctx0" brushRef="#br0" timeOffset="31322.47">24110 3572 0,'0'0'15,"50"0"17,-50 25 77,0-1-93,0-48 15,0-1-15,0 0-1,0 0 1,-25 50 46,0 0-62,25 0 0,-49 24 16,24-24-16,-25 74 16,-49 25-1,0 25 1,74-124-16,-50 99 15,1-25 1</inkml:trace>
  <inkml:trace contextRef="#ctx0" brushRef="#br0" timeOffset="31862.53">24135 3994 0,'0'0'0,"0"-25"15,0-25-15,0 25 32,25 1-17,0 24 1,24 24-1,26 26 1,-51-25 0,-24 0-16,25-1 15,-25 26 1,-49-25 15,-26 24-31,-24-24 16,25 0-1,49 0 17,74-25-17,51 0 1,-1 49 0,-50 1-1,-49 24 1,-49 1-1,-100-1 1,0-49 0,0-25-1,100-74 1,49 49 0</inkml:trace>
  <inkml:trace contextRef="#ctx0" brushRef="#br0" timeOffset="32519.99">23887 5581 0,'25'-25'0,"-50"50"0,50-75 0,-25 26 15,0-1-15,0 0 16,-25 50 15,25 0-31,-25 49 16,0 75-1,25-25-15,-25 25 32,25-75-17,0-24-15</inkml:trace>
  <inkml:trace contextRef="#ctx0" brushRef="#br0" timeOffset="32772.11">24110 5879 0,'-25'0'0,"50"0"0,-50 25 0,1-25 16,-1 24-16,0-24 15,0 25-15,-49 50 16,-1-1 0,1 50-1,49-50 1,0-24-16,0 49 16,25-24-1,-24-51 1</inkml:trace>
  <inkml:trace contextRef="#ctx0" brushRef="#br0" timeOffset="33262.83">24036 6251 0,'0'0'0,"0"-25"31,0 0-15,25 25-16,-1-25 15,1 1 1,25 24 0,-25 24-1,-1 26 1,-24-25-16,-24 24 15,-26 1 1,-24 0 0,24-1-1,25-49 1,25 25 15,75 0-31,-1 0 16,-24 24-1,-50 1 17,-25-1-17,-50 1 1,-123-25 0,-1-25-1,125-25-15</inkml:trace>
  <inkml:trace contextRef="#ctx0" brushRef="#br0" timeOffset="36012.98">23217 9103 0,'0'0'0,"25"0"0,-25-24 0,0-26 15,0 25 1,0 50-1,0 74 1,0 50 15,-25 0-15,0 0 0,25-125-16,0 100 15</inkml:trace>
  <inkml:trace contextRef="#ctx0" brushRef="#br0" timeOffset="36232.89">23614 9451 0,'-25'0'15,"0"24"-15,1 1 16,-26 25-1,50-25-15,-74 99 16,49 24 0,0 26-1,0 0 1,-24-50 0</inkml:trace>
  <inkml:trace contextRef="#ctx0" brushRef="#br0" timeOffset="36753.48">23540 10021 0,'0'-50'31,"0"26"-31,0-1 0,0-25 16,24 25-16,26 1 15,0 24 17,-1 24-17,-49 51 1,-25-1 0,-24 1-1,-1-50 1,25-1-1,1 1 1,48-25 15,1 0-15,50 0 0,-75 25-16,74 0 15,-24 24 1,-50 1 15,-75 0-15,-98-26-1,49-48-15,74-26 32,50 0-32</inkml:trace>
  <inkml:trace contextRef="#ctx0" brushRef="#br0" timeOffset="37300.08">24309 9798 0,'-25'25'15,"0"-25"-15,0 0 16,50 0 31,-25-25-47,74 25 15,1-50 1,-1 1 0,-24-51-1,-50 26 1,0 49-16,-25-74 15,0 25 1,25 24 0,75 25 15,49 50-15,0 25-1,-100-1 1,1 50 15,-99 1-15,49-51-1,50-24 1,0-25-16,99-25 16,74-49-1,1-1 1,-75 1-1,-75 49-15</inkml:trace>
  <inkml:trace contextRef="#ctx0" brushRef="#br0" timeOffset="38167.61">25226 6995 0,'0'0'0,"-24"0"0,24-25 16,-25 0-1,25-24 1,0 24 0,25 25-16,49 0 15,25 0 1,25 0 0,-49 0-1,-51-25 1,-24-25-1,0-49 1,-24 0 0,24-25 15,0 50-15,0 49-1,24 25 1,26 49-1,24 1 1,-24 0 0,-25 24-1,-25-24 1,25-26 0,74-48-1,99-51 16,-74 50-31</inkml:trace>
  <inkml:trace contextRef="#ctx0" brushRef="#br0" timeOffset="39181.79">25202 4118 0,'-25'0'0,"50"0"0,-50 24 0,0-24 16,25-24 0,25 24-1,24-25 1,125 0-1,-25-25 1,-25 26 0,-50 24-1,-74-25-15,0 0 16,-74-25 0,-1-24-1,26-50 1,-1 25 15,75-1-31,25 51 31,49 74-15,-25 24 0,1 1-1,-75 24 1,0-49-1,0 0 1,49-25 0,75-25-1,124 0 1,0 0 0,-99 1-1,-124 24-15,25 0 16,-75 0 15</inkml:trace>
  <inkml:trace contextRef="#ctx0" brushRef="#br0" timeOffset="45782.53">1414 7789 0,'0'0'0,"-25"24"0,0 1 0,0 0 0,-24 25 16,24-26-1,50-48 17,49-51-32,-49 50 0,173-123 15,26-1 17,-26 25-32,-99 74 31,-99 100-16</inkml:trace>
  <inkml:trace contextRef="#ctx0" brushRef="#br0" timeOffset="45959.31">1538 7962 0,'-50'75'16,"100"-150"-16,-125 199 0,26-74 16,49-25-1,49-50 1,100-99-1,50 0 17,-50-25-32,-75 99 15</inkml:trace>
  <inkml:trace contextRef="#ctx0" brushRef="#br0" timeOffset="46262.72">1637 7243 0,'0'0'0,"-25"0"0,0 0 15,50 0 17,0 0-32,99 25 15,75 0 1,-1 49-1,-74 75 17,-99 24-32,-25-123 0,-99 124 15,-1-25 17,1-50-32,74-74 15</inkml:trace>
  <inkml:trace contextRef="#ctx0" brushRef="#br0" timeOffset="50958.1">8682 4713 0,'-25'0'0,"0"0"16,25-25-16,-74 25 16,-1 0-1,-49 0 1,25 0 0,-25 0-1,99 0-15,-99 50 16,-25-1-1,0 75 1,50 0 0,74 50-1,75 49 1,74-49 0,50-75-1,24-49 16,-148-50-31,198 0 16,-50-75 0,-49-24-1,-25-50 1,-74-24 0,-50-26-1,-25 50 1,-99 25-1,-50 50 1,-49 24 0,-25 75-1</inkml:trace>
  <inkml:trace contextRef="#ctx0" brushRef="#br0" timeOffset="56742.29">7714 3423 0,'-25'-25'16,"1"0"-1,-26 1 1,-24-26-1,-50 25 1,24 25 0,51 0-16,-100 50 31,-49 49-15,-1 50-16,100 0 15,124 49 16,-1-148-31,150 148 16,74-49 0,25-99-16,25-75 31,-50-74-15,-50-75-1,-173 124-15,49-148 16,-98-1-1,-100 51 1,-75 48 0,-49 76-1,-74 73 1,98 50 0</inkml:trace>
  <inkml:trace contextRef="#ctx0" brushRef="#br0" timeOffset="73569.39">1141 2977 0,'-25'-25'0,"25"0"15,25 50 32,0-25-31,0 25-16,49 74 15,25 25 1,0 25 0,1 24-1,-26-49 1,1 25 0,-26-99-1,-24-25 1,0-1-1,24-48 1,-24-1 0</inkml:trace>
  <inkml:trace contextRef="#ctx0" brushRef="#br0" timeOffset="74052.28">1463 3696 0,'0'0'0,"-24"-25"0,-26 0 31,50 0-16,0 50 17,50-25-32,24 50 31,25 0-31,-49 24 31,-25-74-31,0 74 16,-25-49-1,0-50 17,0-24-17,0-100 1,24 0 0,1 0-1,-25 124-15,25-49 16,0 49-1,0 25 1</inkml:trace>
  <inkml:trace contextRef="#ctx0" brushRef="#br0" timeOffset="77784.88">1414 5606 0,'0'0'0,"-25"25"16,0-1-16,0-24 15,50-49 1,0 49-16,49-124 16,50-25-1,25-25 1,-25 1 15,0-26-15,-24 1-1,-1-25 1,0 49 0,-25 25-1,1 0 1,24 1 0,-74 98-16,49-49 15,-49 49-15,99-99 16,25-24-1,-25 49 1,0 24 0,-50 26-1,26 0 1,-26 24 15,-49 25-31,74-49 0,-25 24 31,1-24-15,24 24 0,0 0-1,-74 50-15,99-49 16,0 24 0,-25 25-1,-24 0 1,-1 50-1,-24-26 1,49 51 0,0-26 15,0 51-31,-49 24 31,-50-99-31,0 123 0,0 26 31,-25-25-15,0 0 0,25 24-1,0 1 1,0 24 0,0-49-1,-49-25 1,24 0-1,-25-25 1,-24 25 0,49-99-16,-49 99 15,-25 0 1,-1 25 15,1-50-31,0 1 31,25-1-15,49-74-16,-74 74 16,-1-25-1,26 25 1,-25-49 0,24 24-1,1 1 1,-1-1-1,-49 26 17,25-26-17,0 0-15,25 1 16,-1-1 0,1 1-1,49-51-15,-49 51 31,-51-1-15,26 1 0,-25-1-1,25 0 1,-25-24 0,25 0-1,-25-50 1,25 0-1,24-25 1,-24-50 0,0-49-1,-1-24 1,26 48 0,0 1 15,-1-25-16,1 0 1,24-25 0,50 0-1,0-24 1,0 123-16,75-99 16,-1 25-1,75-49 1,-124 148-16,123-99 15</inkml:trace>
  <inkml:trace contextRef="#ctx0" brushRef="#br0" timeOffset="80287.36">5234 3398 0,'0'0'0,"0"-25"46,0 1-46,49-1 32,26-50-17,-1 1 1,-49 49-16,99-49 16,-25-1-1,-24 1 1,49 0-1,-25-1 1,50-24 0,148-75-1,-24 50 1,0 0 0,0 0-1,-25 0 16,25 25-15,99-50 0,-74 50-1,-1 0 1,-24-1 0,0 26-1,25 0 1,-1-1-1,-222 50-15,247-49 16,1 0 0,-26 24-1,-24 0 1,0 26 0,0-1 15,-199 0-31,174 25 15,0 0 1,0 0 0,-24 0-1,24 25 1,-25-25 0,50 49-1,-75-24 1,-24 0-1,24 25 1,-49 24 0,25-24-1,-149-26-15,99 26 16,-25 24 15,0 1-15,-25-1-1,-24 25-15,24 1 16,-74-75-16,75 99 31,-26 0-15,26 0 0,-1 0-1,1-25 1,-1 0-1,-24 0 1,-1-49 0,-24 24-1,25-24 1,-25 24 15,-1-24-31,51 0 16,-26 24-1,26-49 1,-26 0 15,26-1-15,-1-24 0,-49 0-16,49-24 15,26 24 1,-26 0-1,-49 0-15,24 24 16,26-24 0,-25 0-1,-1 0 1,1 0 15,-1 0-15,26 0-1,-1 25 1,1 0 0,-26-25-1,-49-25 32,0 0-31</inkml:trace>
  <inkml:trace contextRef="#ctx0" brushRef="#br0" timeOffset="80629.66">16718 2729 0,'0'-25'15,"0"50"-15,-24-50 0,24 50 47,49 24-47,26 26 32,-26-1-17,-49-24 1,0-26-1,-49 26 1,24-50-16,-50 50 16,1-1-1,0 1 1,24-1 0,0-24-1</inkml:trace>
  <inkml:trace contextRef="#ctx0" brushRef="#br0" timeOffset="84879.08">15577 6176 0,'0'-24'0,"-24"24"0,-1-25 31,-50-25-15,51 25-16,-51 1 16,50 24-16,-124-25 15,-49 25-15,-50 49 32,-25 75-17,25 50 1,124 74-1,124 124 1,99-49 0,50-51-1,25-48 1,-1-100 0,-24-75-1,-124-49-15,99-25 16,25-74-1,-25-50 17,0-24-17,25-1-15,0-24 32,-100 148-32,50-148 15,-74 49 1,-50 25-1,-99 0 1,-49 25 0,-75 24-1,173 50-15,-247 25 16,49 0 0,174 25-1</inkml:trace>
  <inkml:trace contextRef="#ctx0" brushRef="#br0" timeOffset="86531.88">11881 3373 0,'-24'0'16,"48"0"-16,-73-24 0,24 24 0,-25 0 0,-74 0 31,0 49-15,25 1-1,74-25-15,-49 74 16,24 75-1,50 49 1,25 25 0,50-50-1,49-49 1,-75-124-16,150 24 16,-1-123-1,0-100 1,-49-49-1,-99-50 1,-124 50 0,24 198-16,-173-99 15,24 99 17,-123 50-17,247 0-15,-148 49 16,173-49-16</inkml:trace>
  <inkml:trace contextRef="#ctx0" brushRef="#br0" timeOffset="88180.67">6003 3721 0,'0'0'0,"-25"0"0,0 25 15,0-25 1,25-25 15,50 0-15,-50 0-16,174-99 15,98-50 1,26-24 0,0 24-1,-100 26 1,-49 73 0,-124 75-1,-50-25 1,-25 50 15,26-25-31</inkml:trace>
  <inkml:trace contextRef="#ctx0" brushRef="#br0" timeOffset="88681.87">6350 3274 0,'-25'0'0,"0"25"16,1-25-1,-1 25-15,0 0 16,-25 74-16,1-25 16,24 25-1,0-24 17,25-25-32,0-26 31,25-24 47,0 0-78,0 0 16,-1 0-16,76 0 15,-76 0-15,100 0 16,-24 0-1,-51 0 1</inkml:trace>
  <inkml:trace contextRef="#ctx0" brushRef="#br0" timeOffset="92381.98">19695 6077 0,'0'0'0,"-25"0"15,25-25 1,25 1 0,49 24-16,-49-25 0,149 0 15,24 0 16,1-24-15,-75 24 0,-50 0-1,-74 0 1,0 0 0,-74 0-1</inkml:trace>
  <inkml:trace contextRef="#ctx0" brushRef="#br0" timeOffset="92861.9">19918 5730 0,'-25'25'15,"1"-25"-15,-1 24 16,0 26 0,-25 0-1,26-1 1,-1 1 0,0-25-1,-49 24 1,-1 26 15,1-26-15,49 1-16,50-25 15,74-25 17,50 25-17,-25-25 1,-75 0-16,51 0 15,-51 0 1,1 0 0,-50 24-1</inkml:trace>
  <inkml:trace contextRef="#ctx0" brushRef="#br0" timeOffset="100256.6">12452 12725 0,'0'0'0,"-25"25"0,-24-1 0,-51 51 16,51-75 0,74 0-1,123-50 1,175-99-1,-224 100-15,348-150 16,-26 26 0,-98 49-1,-125 49 1,-99 26 0,-99 24-16</inkml:trace>
  <inkml:trace contextRef="#ctx0" brushRef="#br0" timeOffset="100571.98">13940 11559 0,'0'-25'15,"25"25"16,0 0-31,99 25 16,49 25 0,-48 49-1,-125 74 1,0-123-16,-125 148 16,1-49-1,0-25 1,0 0-1,25-49 17,74-50-32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24:39.2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647 1836 0,'-25'0'15,"50"0"-15,-75 24 0,25-24 0,-24 0 0,-1 0 16,0 0 0,125 0 15,-50 0-31,148-24 15,150-26 1,74-24 0,-25-26 15,-149 75-15,-74 1-1,-124 24-15,-149 24 31</inkml:trace>
  <inkml:trace contextRef="#ctx0" brushRef="#br0" timeOffset="599.29">22721 1563 0,'-74'-25'31,"49"25"-31,-25 0 15,-49 25 1,0 49 0,74-74-16,-74 75 15,49-1 1,1-24 0,24-26-1,25 1 1,25-25 46,-25 25-62,24 0 32,26-25-32,74 49 31,25-24-16,24 25 1,-48-1 0,-26-24-1,-74 0-15,49 0 16,-49-25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24:51.75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096 8855 0,'0'-49'16,"0"98"-16,25-148 0,-25 49 15,0 1-15,0-150 16,25 75 0,24 50-1,50 74 1,-74 0-16,124 124 15,-75 149 1,-98 74 0,-76-24-1,-48-1 1,123-148 15,50-50-31,74-100 31,50-48-15,24-26-16,-74 0 31,-49 1-15,-75 74 15,-24 24-15,24-24-16,-25 124 15,1 49 1,49 75 0,0 25-1,24 24 1,1 1 0,-25-1-1,0 25 1,0-74 15,-25-25-31,1 0 16,-1-24 15,25-1-15,0 0-1,0-49 1,0-1-1,0-123-15,0 148 16,0-24 0,0 0-1,25-1 1,-1 1 15,1 0-31,0-125 0,-25 125 31,0-25-31,0 0 32,-25-25-17,0 0 1,-24 0 0,49-100-16,-25 100 15,0 0 1,0 0-1,25 1 1,0 23 0,0 26-1,-24-149-15,-1 124 16,-50-1 0,-49-73-1,-74-1 1,-100-74 15,174 0-31,-223 0 0,223-25 0,-372-49 31</inkml:trace>
  <inkml:trace contextRef="#ctx0" brushRef="#br0" timeOffset="15923.1">9475 13519 0,'0'0'16,"0"-25"-16,0-25 16,0 25-1,0 50 1,75 74 0,-50-49-16,24 99 31,-24-100-31,25 175 15,-1-26 1,-24-24 0,0-100-1,0-74 1,-25-49 0,-25 24-16,0-50 0</inkml:trace>
  <inkml:trace contextRef="#ctx0" brushRef="#br0" timeOffset="16260.23">9575 13742 0,'0'0'0,"-25"-25"16,-50 0-1,1 50 1,24 0 0,26-25-16,-26 49 31,50-24-31,0-50 47,25 1-32,0-26 1,-25 25-16,24-74 16,1 49-1,0 50 1,49 25-1,-24 0 1,49 0 0,-99-50-16,124-25 15</inkml:trace>
  <inkml:trace contextRef="#ctx0" brushRef="#br0" timeOffset="16927.57">5110 14114 0,'-25'0'0,"50"0"0,-75 0 0,25 0 0,1 0 16,-1 0-1,50-25 1,74-25 0,50-24-16,74-25 31,-50 0-15,-148 74-16</inkml:trace>
  <inkml:trace contextRef="#ctx0" brushRef="#br0" timeOffset="17209.25">5556 13419 0,'0'0'0,"0"-24"16,25 24 31,0 0-47,0 0 15,-1 24-15,51-24 16,24 75 0,0 49-16,-99 0 31,-74 49-15,-25-73-1,-1-51 1,76-49-1</inkml:trace>
  <inkml:trace contextRef="#ctx0" brushRef="#br0" timeOffset="17840.41">7838 8905 0,'0'-25'16,"0"50"-16,0-75 0,0 25 15,0 1-15,0 48 31,0 51-15,0-50-16,0 124 16,0 49-1,0 0 17,0 1-17,0-50 1,0-25-1,-25-100-15</inkml:trace>
  <inkml:trace contextRef="#ctx0" brushRef="#br0" timeOffset="18205.5">7665 9599 0,'0'0'0,"-25"0"15,0 0 1,25 25 0,0 0-16,0 25 15,50 24 1,-26-24 0,1-1 15,-25-24-31,25 0 15,25-25 17,24-75-32,75-24 31,-25 0-15,-99 74-16,24-24 15</inkml:trace>
  <inkml:trace contextRef="#ctx0" brushRef="#br0" timeOffset="25219.84">16644 10393 0,'0'0'0,"0"-25"16,0 1-16,0-1 16,-50-50-16,26 51 0,-125-76 31,-50 26-15,-74-25-1,-99 49 1,-74 25-1,322 25-15,-372 50 16,0 24 0,0 75-1,24 50 1,26 24 0,49 25-1,74 174 1,125-1-1,99 50 17,49 1-32,100-75 31,123-75-31,150 25 31,74-123-15,99-76-1,50-48 1,74-26 0,-25-49-1,149-50 1,-198-99 0,-50-74-1,-74-75 16,-50-174-31,-224 1 32,-98-75-32,-149 25 31,-124-50-15,-1 273-1,-148-24 1,273 247-16,-248-99 15,-372 0 1</inkml:trace>
  <inkml:trace contextRef="#ctx0" brushRef="#br0" timeOffset="26455.67">13692 9922 0,'-25'-25'0,"-24"-49"32,24 49-32,25 0 0,-25 0 0,-49-74 31,-25-25-15,-25 0-1,-25 25 1,99 49-16,-173-24 15,-50 49 1,-74 25 0,-25 25-1,272 0-15,-172 24 16,-101 75 0,299-99-16,-273 149 31,49 24-31,25 0 15,25 1 17,199-149-32,-75 74 0,24-25 31,100-74-31,-24-1 16,24 1-1,-25-25 1</inkml:trace>
  <inkml:trace contextRef="#ctx0" brushRef="#br0" timeOffset="26924.92">9823 10096 0,'-50'24'16,"-124"100"15,150-99-31,-1 0 0,-25 25 16,-49 24-1,25 0 1,24 1-1,25-50 1,25-1 0,0 1-1,0 0 1,50-25 0,49 0 15,50-25-16,-100 0-15,125-24 16,-25-1 0,-50 1-16,-49 49 31</inkml:trace>
  <inkml:trace contextRef="#ctx0" brushRef="#br0" timeOffset="33999.92">19248 7863 0,'0'-25'0,"0"50"0,0-75 16,0 26-16,25-1 0,-25-25 15,0 1 1,0 24 0,0 50 15,25-25-31,-25 49 15,50 50 1,-26 50 0,1 99 15,0 0-31,25 25 31,-26 0-15,26 25-1,-25-1 1,0 1 0,0-224-16,-1 199 15,-24 0 1,25 0 0,-25-25-1,0 25 1,0-25-1,0-174-15,25 174 16,-25 25 0,0-49 15,0 24-31,-25-25 31,0-25-15,1 1-1,-1 49 1,25-50 0,-25-24-1,0 24 1,0 1 0,0-26-1,1 26 1,24-174-16,-25 173 31,0 0-31,25 1 16,-25-25-1,0 49 1,25-25 15,0-148-31,-24 123 16,24-24-1,-25 0 1,25 0 0,0-25-1,0 0 1,0-99-16,0 49 16,-25 1-1,25-26 1,0 1-1,-25-25 1,25-1 0,-25 1 15,50-25 63,0-25-94,0 25 0,0 0 15,-1 0-15,150 0 16,25-24 0,49 24-1,49-25 1,26 0-1,24 0 1,25 0 0,-273 25-16,273 0 31,0-24-31,0 24 16,50-25 15,-25 0-16,25 25 1,-323 0-16,273-25 16,0 25-1,-49-25 1,24 25 0,0-24-1,-99-1 1,-173 25-16,197 0 15,51-25 1,-26 0 0,26 0 15,-75 25-31,-25 0 31,0 0-15,-49 0-1,-50 0 1,-25-24 0,-24-1-1,-75-25 1,0 1 0,-25-51-1,0 1 1,-24-75-1,24-24 1,25 0 15,0 123-31,0-98 16,0 123-16,0-124 0,0 125 0,0-150 31,0-74-15,0-24-1,0 24 1,0 0 0,0 223-16,0-222 15,0 24 1,0 24 0,0 1-1,0 0 1,0-25-1,0 25 1,0-1 0,0-49 15,0 50-31,25 50 16,-25-51 15,24 26-16,1-25 1,25-25 0,-25 49-1,-25 26 1,24-76 0,-24 76-1,25-26 1,50-73-1,-26 98 1,-24 25 0,0-25 15,-25 50-31,25-24 16,-1 48 15,-24 1-16,0 25 1,0-1 0,0 51-1,-24-1 1,-1 25 0,-50 0-1,-24 49 1,-50-24-1,-74 25 1,-25-25 0,-74 24 15,49-49-31,-25 25 16,-49 0 15,-25 0-16,-25-1 1,25 1 0,273-25-16,-298 25 15,0-25 1,25 0 0,24 0-1,1 0 1,25 0-1,247 0-15,-222-25 16,-1 25 0,50-25-1,0 1 1,0-1 0,0 0-1,-50-25 16,50 1-15,25-1 0,0 25-1,24-24 1,-74-1 0,75 25-1,24-24 1,1-1-1,24 25 1,25 0 0,0 1 15,99-1-31,-49 25 0,49-25 16,0 25-1,25-25 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5:35:04.99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02 3572 0,'0'0'0,"0"25"16,-49 49 15,24 1-15,25-26-1,0-24-15,0 0 16,25 0 0,-1-25-1,1-25 1,0 0-1,25 25 1,-1 50 0,-24 24-1,-25 25 1,-50-24 0,-24 24-1,-25-74 16,74-25-31,-99-25 16,74 25-16</inkml:trace>
  <inkml:trace contextRef="#ctx0" brushRef="#br0" timeOffset="249.15">2679 3621 0,'0'0'0,"0"-24"16,25-1-16,0 0 15,74-25 1,74 26 0,26-1-1,-26 0 1,-73 0 0,-76 25-1,-48 0 16</inkml:trace>
  <inkml:trace contextRef="#ctx0" brushRef="#br0" timeOffset="1317.38">4242 3423 0,'0'0'0,"-50"0"32,25 0-32,0-25 15,-24 25 1,-1 0-1,1 25 1,-51 49 0,-48 50-1,48 25 1,51 0 0,49-99-16,74 24 31,100-49-16,-1-75 1,-73-24 0,-76-25-1,-98 49 1,49 25-16,-49 1 16,24 24-1,149 0 16,25 24-15,25-24 0,-124 0-16,25-24 15,-26-1 1,-24 0 0,-24 25-1,24 50 32,-25 24-31,25-24-16,0 98 15,-25-48 1,0-1 0,25-25-1</inkml:trace>
  <inkml:trace contextRef="#ctx0" brushRef="#br0" timeOffset="2066.41">2356 4762 0,'-49'0'0,"98"0"0,-148 0 0,74 0 16,-49 0-16,24 0 15,75 25 1,99 0 0,-49-25-16,197 25 15,125-25 16,50 0-15,-1-25 0,-98 25-1,-125 0 1,-174 0 0,-73 0-1</inkml:trace>
  <inkml:trace contextRef="#ctx0" brushRef="#br0" timeOffset="2914.86">2232 5159 0,'0'0'0,"-24"0"0,24 25 16,49-25 0,-24 0-16,173 25 15,100 0 1,99-25 0,-25 0-1,-25 0 1,-49 0-1,-149 0 1,-100 0 0</inkml:trace>
  <inkml:trace contextRef="#ctx0" brushRef="#br0" timeOffset="152891.48">3597 6424 0,'-25'-24'31,"25"48"-31,-25-24 16,25 75-1,-50 49 1,26-75-16,-26 100 16,0 0-1,50-74 1,0-26 0,0-74-1,25-123 1,25-1-1,-25 0 1,-1 25 0,-24 74-1,0 25 1,25 25 0,25 25-1,24 0 16,-24 49-15,0-24 0,-1-25-1</inkml:trace>
  <inkml:trace contextRef="#ctx0" brushRef="#br0" timeOffset="153126.41">4043 6449 0,'0'0'0,"-25"0"16,1 25-16,-26-25 15,0 25 1,26-25 15,-1 25-31,0-1 31,-25 26-15,26-25-16,-26 24 16</inkml:trace>
  <inkml:trace contextRef="#ctx0" brushRef="#br0" timeOffset="153358.25">3969 6474 0,'25'0'0,"-50"0"0,50-25 15,-50 25 17,25 25-32,0 25 15,0-26-15,0 100 16,0 0 0,0-24-1,0-1 16,0-74-31</inkml:trace>
  <inkml:trace contextRef="#ctx0" brushRef="#br0" timeOffset="153625.29">4390 6623 0,'0'0'0,"0"-25"0,-24 25 0,24-25 16,-25 0 0,25 50 15,0 25-15,0 74-1,0-99 1,-50 99-1,25-50 1,1-24-16</inkml:trace>
  <inkml:trace contextRef="#ctx0" brushRef="#br0" timeOffset="153825.22">4316 6648 0,'0'0'0,"0"-25"0,25-25 15,-25-24 1,0 49-1,25 25 1,-1 25 0,51 24-1,-26 1 1,1 24 0,-25-74-1,0 25-15</inkml:trace>
  <inkml:trace contextRef="#ctx0" brushRef="#br0" timeOffset="154009.25">4762 6524 0,'0'0'0,"-24"0"0,-1 24 0,0-24 15,-49 25 1,49 0-1,25 0 1</inkml:trace>
  <inkml:trace contextRef="#ctx0" brushRef="#br0" timeOffset="154242">4688 6573 0,'0'0'0,"0"-25"0,25 1 16,-25-1 0,0 50-1,0-1 1,25 26 0,-25 74-1,0 0 1,0-25-1,0-74-15,0 25 16</inkml:trace>
  <inkml:trace contextRef="#ctx0" brushRef="#br0" timeOffset="155161.75">5507 6648 0,'-25'0'47,"25"24"-31,-25-24-1,25 25-15,0 0 16,-25 25 0,25 24-1,25-49 1,74-25 0,0-25-1,-49 0 1,-50 0-1,0 50 1,0 0 0,0 0-1,74 0 1,1 0 0,-50-50-1,0-50 1,-1-24 15,-48 49-15,-1 26-1</inkml:trace>
  <inkml:trace contextRef="#ctx0" brushRef="#br0" timeOffset="155624.79">6276 6772 0,'0'0'0,"-25"0"15,0 0 1,0-25-16,-24 0 31,24 25-15,0 0-1,-25 50 1,26 24 0,24 1-1,0-51-15,49-24 16,1-24-1,49-76 1,-74 51 0,-25 24-1,0 50 1,0-1 0,0 26-1,0 0 1,25-50-16,-1 0 31,1 0-31</inkml:trace>
  <inkml:trace contextRef="#ctx0" brushRef="#br0" timeOffset="155890.89">6424 6796 0,'0'0'0,"25"-24"0,0-1 16,0 0 0,0 25-1,-1 50 16,1-50-31,-25 49 16,25 26 0,-25-26-1,0-24 1,50-99 15,-26-1-15,1 50-1,25-74 1,-1 50 0,-24 49-16</inkml:trace>
  <inkml:trace contextRef="#ctx0" brushRef="#br0" timeOffset="156474.39">6921 6821 0,'0'0'0,"0"25"0,0 0 32,0-50-1,24 25-15,1 0-16,-25-25 0,50 0 15,-25-24 1,-25-1 15,-50 25-15,0 50-1,26-25-15,-26 75 16,50-1 0,50-24-1,49-25 1,0-50-1,25-50 1,0-24 0,-99 25-1,-25 24 1,-50 25 0,1 75-1,24 24 16,50 1-15,24-1 0,-24 1-1,-25-1 1,-99-24 0,0-1-1,-25-49 1,99 0-16</inkml:trace>
  <inkml:trace contextRef="#ctx0" brushRef="#br0" timeOffset="157690.39">8384 6251 0,'0'0'0,"-25"-25"15,-24-25-15,-51-24 31,76 49-31,-51-49 16,50 49-16,-74-49 16,-25-26-1,-25 1 1,-74 25 0,-25-26-1,-149 1 1,25 0-1,-50 0 1,-24 49 0,-1 1-1,1 24 1,-25 25 0,371 25-16,-396 24 15,25 1 1,25 49 15,24 25-15,75 25-1,-26 74 1,125-24 0,75-1-1,24 25 1,99 0-1,50-24 1,75 99 0,24-75-1,75 0 1,49 0 0,50-49-1,74-25 1,75-25 15,173-50-15,-99-49-1,50 0 1,-1-25 0,26-50-1,0 25 1,-447 1-16,446-26 15,-74 0 1,-49-49 0,-51 0-1,-48-50 1,-75-49 0,-50-50-1,-124 0 1,-74 74-1,-50-124 17,-49 75-17,-75-25 1,-99 50 0,-124-1-1</inkml:trace>
  <inkml:trace contextRef="#ctx0" brushRef="#br0" timeOffset="162555.85">12402 6325 0,'-24'-25'16,"-26"-24"0,25 24-1,-24-25 1,24 26 0,-25 48-1,-24 26 1,49-25-16,-50 74 15,51 0 1,73-24 15,1-1-15,-1-24 0,-49 24-1,0-24 1,-49-1-1,-26-24 1,1-50 0,24-24-1,50-26 1,50 1 0</inkml:trace>
  <inkml:trace contextRef="#ctx0" brushRef="#br0" timeOffset="163088.42">12452 6648 0,'0'0'0,"0"24"0,0 1 16,-25-25 0,0 25-1,25 0 1,0-50 31,25 0-32,-25 0 1,0 1-16,25 24 16,0 0 15,0 0-31,-1 24 15,1-24-15,25 25 32,-25 0-17,-25 0 1,0-50 31,24 0-32,26-24 1,24 24 0,-24 0-1,0 75 1,-26 24 0,-24 0-1,-24-24 1</inkml:trace>
  <inkml:trace contextRef="#ctx0" brushRef="#br0" timeOffset="163605.32">13246 6672 0,'-25'0'16,"25"-24"-1,-25 24-15,0-25 16,-24-25-1,-1 50 1,-24 0 0,-1 50 15,50-25-31,1 49 16,48-24-1,51-26 1,-1-48-1,1-26 1,-51 0 0,-24 26-1,25 73 17,0-24-17,-25 25 1,0-26-1</inkml:trace>
  <inkml:trace contextRef="#ctx0" brushRef="#br0" timeOffset="163838.17">13494 6276 0,'0'0'0,"0"-25"0,0-25 16,0 1-1,0 73 17,0 51-17,0 74 1,-25 24 0,0-24-1,25-124-15,-25 49 16</inkml:trace>
  <inkml:trace contextRef="#ctx0" brushRef="#br0" timeOffset="164087.46">13692 6201 0,'0'0'0,"0"-25"0,0-24 15,0 24 1,0 50 15,0 0-31,-25 74 16,25 74-1,-24 1 1,-1-25 0,25-50-1,0-74-15</inkml:trace>
  <inkml:trace contextRef="#ctx0" brushRef="#br0" timeOffset="164737.6">12129 7367 0,'0'0'0,"0"-25"0,-24 25 0,-26-25 16,0 1-1,26-26 1,-1 50-1,0 25 1,-25 49 0,-24 75 15,0-25-15,74-25-1,74-74 1,25-25-1,-74-25-15,49 0 0</inkml:trace>
  <inkml:trace contextRef="#ctx0" brushRef="#br0" timeOffset="165087.82">12129 7615 0,'25'-25'15,"-99"100"-15,173-150 16,-149 100-16,125-50 47,-50 25-32,0 0-15,24 25 16,26-25 0,-26-25 15,-24 0-15,-25-24-1,-50-1 1,-49 25-1,50 50 1,24 25 0,25 74-1,49-50 1,51-24 0,24-50-1,-75 0-15,1-50 16</inkml:trace>
  <inkml:trace contextRef="#ctx0" brushRef="#br0" timeOffset="165319.89">12774 7392 0,'0'0'0,"0"-25"16,0 50 30,0 0-30,-24-1-16,24 51 16,0 24-1,-25 25 1,25-50 0,0-49-16</inkml:trace>
  <inkml:trace contextRef="#ctx0" brushRef="#br0" timeOffset="165536.87">12923 7367 0,'0'-25'0,"0"50"0,0-75 0,0 26 16,0 48 15,0 1-15,0 50-1,0 49 1,0 24 0,0-24-1,0-49 1</inkml:trace>
  <inkml:trace contextRef="#ctx0" brushRef="#br0" timeOffset="165953.85">13320 7541 0,'0'-25'0,"0"50"0,0-75 16,0 25-1,25-24 1,0 49-16,-25-25 16,0 0-1,-50 75 1,1-1 0,-1 50-1,100-24 1,24-50-1,-24-1 1,-26 1 0,-73 50 15,-50-26-15,-26-24-1,51-75 1</inkml:trace>
  <inkml:trace contextRef="#ctx0" brushRef="#br0" timeOffset="166887.09">14709 5705 0,'0'0'0,"-25"-25"0,1-24 15,-1 24-15,-74-99 16,74 99-16,-149-124 16,-24 25-1,-75 0 1,-74 50-1,-100 49 1,-173 75 0,149 49 15,49 99-15,25 25-1,50 50 1,49 25-1,50 99 1,149-75 0,49 26-1,75-1 1,50 0 0,73-24-1,200-1 1,48-124-1,51-49 1,123-99 0,26-25 15,24-75-15,0-24-1,-471 49-15,397-149 16,-75-49-1,-124-50 1,-99-74 0,-149-25-1,-148 0 1,-125-50 0,-24 100-1,-26 49 1,-24 49-1,-49 26 1,24 99 0</inkml:trace>
  <inkml:trace contextRef="#ctx0" brushRef="#br0" timeOffset="167869.82">17611 6201 0,'0'0'0,"0"-25"0,0-24 16,-24 24 0,-1 0-1,25 50 1,0 25-1,0-26-15,0 100 16,0 0 0,0-24-1,-25-26 17,0-49-17,0-100 1,25-73-1,25-1 1,25 50 0,-1 24-1,-24 50 1,25 50 0,-1 25-1,1 49 1,-25 0-1,0-74 1</inkml:trace>
  <inkml:trace contextRef="#ctx0" brushRef="#br0" timeOffset="168120.29">18132 6127 0,'-49'0'32,"24"0"-32,25-25 0,-25 25 15,-25 0 1,26 25 0,-26 24-1,0 26 1,26-1-1,24-49-15,0 0 16</inkml:trace>
  <inkml:trace contextRef="#ctx0" brushRef="#br0" timeOffset="168303.28">17983 6300 0,'0'-24'16,"0"48"-16,25-73 0,-25-1 15,25-24 1,-25 99 15,0 74-15,25 25-1,-25 0 1,0-50 0</inkml:trace>
  <inkml:trace contextRef="#ctx0" brushRef="#br0" timeOffset="168852.7">18455 6424 0,'-25'0'31,"0"-24"-31,0 24 16,25-25-16,-25 0 0,1 25 15,24-25-15,-25 0 16,0 50 0,-25 25-1,26 49 17,24 0-17,24-74 1,51-50-1,-1-24 1,-24-26 0,-1 26-1,-49 73 17,0 1-32,0 50 15,25-26 1,25-24-1</inkml:trace>
  <inkml:trace contextRef="#ctx0" brushRef="#br0" timeOffset="169269.63">18976 6176 0,'0'0'16,"0"-24"-1,0-1-15,-25 25 16,25-50 0,-25 25-1,25 1 1,-25 24 0,0 49-1,1 26 1,24 24-1,49-25 1,-24-49 0,0 25-1,-25-26-15,0 26 32,-25-25-17,-25 24 1,1-49-1,-1-24 1,50-26 0</inkml:trace>
  <inkml:trace contextRef="#ctx0" brushRef="#br0" timeOffset="169835.32">19447 6102 0,'25'-25'16,"-25"0"-16,0 1 15,-25-1 1,-25-25 15,-24 50-15,24 25-1,50 49 1,50 26 0,24-26-1,-74 0 1,0-24 0,0 24-1,0-49-15,-49 50 16,-1-26-1,25-24 1,0-50 0,25 0-1,25-74 1,25 25 15,24 24-15,25 25-1,-24 25 1,-1 50 0,-24 24-1,-75 1 1,-49-1 0,-26-24-1</inkml:trace>
  <inkml:trace contextRef="#ctx0" brushRef="#br0" timeOffset="170135.52">19745 6077 0,'0'0'0,"-25"-25"0,0 25 15,0-24 1,0-26-1,25 25 1,25 25 0,0 0-1,49-25 1,26 25 0,-51 25-1,-49 25 1,-74-1-1,-25-24 1,24 0 0</inkml:trace>
  <inkml:trace contextRef="#ctx0" brushRef="#br0" timeOffset="170718.94">20017 6102 0,'0'0'0,"-24"0"0,-1 0 16,25 25 15,0 24-15,0 51-1,25 48 1,-25-123-16,0 74 16,0-49-1,0-100 32,49-49-31,50 0-1,-74 74-15,50-24 16,-1 49 0,0-25-1,-24 25 1,0-25 0,-26-25-1,26-24 1,-50 0-1,-25 74 1,0 0-16,-24 49 16,24 1-1,25 24 1,74-24 15,50-25-15,-74-25-16</inkml:trace>
  <inkml:trace contextRef="#ctx0" brushRef="#br0" timeOffset="171618">17934 7392 0,'0'0'0,"0"-75"32,0 51-32,0 48 47,0 51-32,0-50-15,-25 74 16,-25 25-1,26 0 1,24-50 0,-25-74-1,25-74 1,0-75 15,49 25-15,1 50-1,-25 49 1,-25 0 0,49 25 15,-24 25-15,50 0-1,-26 24 1,1 1-1,-25-25 1</inkml:trace>
  <inkml:trace contextRef="#ctx0" brushRef="#br0" timeOffset="171834.95">18306 7441 0,'0'0'0,"-25"0"0,25-24 15,-50 24 1,26 0 0,-26 0-1,50 24 1,-25 26 0,0 0-1,25-1-15</inkml:trace>
  <inkml:trace contextRef="#ctx0" brushRef="#br0" timeOffset="172084.66">18207 7565 0,'0'0'16,"0"-24"-16,24-1 0,26-50 16,-25 75-1,0-24 1,-1 24-1,-24 49 1,0 26 0,0 49-1,-24 24 1,24-48 0,0-51-1</inkml:trace>
  <inkml:trace contextRef="#ctx0" brushRef="#br0" timeOffset="172350.89">18703 7441 0,'0'0'0,"0"-24"16,25-1-1,-1 0 1,-24 0 0,25 50-1,0 49 1,-50 26 0,0-76-16,-24 100 15,-1 0 1,25-49-1</inkml:trace>
  <inkml:trace contextRef="#ctx0" brushRef="#br0" timeOffset="172801.12">19199 7541 0,'-25'0'32,"25"24"-17,-25-24 1,25 25-1,-25 50 1,25 24 0,-24-25-1,24-49 1,-25-25-16</inkml:trace>
  <inkml:trace contextRef="#ctx0" brushRef="#br0" timeOffset="172983.96">19124 7665 0,'25'-25'0,"-50"50"0,75-149 15,-50 74 1,25 75 31,0 0-31,-1 24-16,51 26 15,-1-26 16,1-49-31</inkml:trace>
  <inkml:trace contextRef="#ctx0" brushRef="#br0" timeOffset="173217.97">19546 7541 0,'0'0'0,"-25"24"31,0-24-31,25 25 16,0 25-1,-24-1 1,-26 26 0,-24-1-1,49-49 1</inkml:trace>
  <inkml:trace contextRef="#ctx0" brushRef="#br0" timeOffset="173417.98">19447 7615 0,'25'-25'16,"-50"50"-16,99-75 16,-74 26-16,25 24 15,0 49 1,0 1-1,-25 49 1,25 0 0,-25-74-16,24 49 15,-24-49 1</inkml:trace>
  <inkml:trace contextRef="#ctx0" brushRef="#br0" timeOffset="173743.75">19968 7541 0,'0'0'0,"0"-25"15</inkml:trace>
  <inkml:trace contextRef="#ctx0" brushRef="#br0" timeOffset="174183.64">20141 7590 0,'0'-25'15,"-24"25"-15,-1 0 16,0 0 0,0-24-1,0 24-15,1 0 31,-1 24-15,0 1 0,25 0-1,-25 74 1,25-24 0,50-26-1,49-24 1,0-99-1,-49-26 1,-50 1 0,-75 50-1,75 24-15,-49 25 16</inkml:trace>
  <inkml:trace contextRef="#ctx0" brushRef="#br0" timeOffset="175233.76">21679 5655 0,'0'0'0,"-25"-49"0,-24-1 0,-50-49 15,49 49-15,-148-148 16,-75 24-1,-75 26 1,-48 48 0,-26 26-1,298 49-15,-298 0 16,-24 25 0,-1 75-1,50 24 16,25 75-15,25 24 0,-25 75-1,149-25 1,99 25 0,25 24-1,74 26 1,25-25-1,124 98 1,74-98 0,125 0-1,49-50 1,49-50 0,75-49 15,-372-124-31,397 74 15,0-74 1,-49-25 0,-26-75-1,-24-49 1,-50-49 0,0-125-1,-174 25 1,-74-49-1,-124-1 1,-49-24 0,-75 25-1,-75-1 1,-98 75 0,-75 25 15,-224 0-16</inkml:trace>
  <inkml:trace contextRef="#ctx0" brushRef="#br0" timeOffset="180164.92">24333 6102 0,'0'0'0,"-24"0"0,-1 0 16,0-25-1,50 0 1,74 25 0,25-24-1,-99 24-15,124-25 16,-50-25 15,-50-24-15,-49-1-1,-24 26 1,-51 24 0,1 74-1,-1 51 1,26 73-1,24 75 1,0 0 0,0-24-1,25-175-15,-24 26 16</inkml:trace>
  <inkml:trace contextRef="#ctx0" brushRef="#br0" timeOffset="180681.79">24234 6524 0,'0'0'0,"-25"0"0,1 0 16,-1 0-1,50 0 1,-1 0-1,100 0 1,-99 0-16,74 0 16,-24 0-1,-75 24 79,0 1-78,25 0-16,-1-25 15,1 25-15,0-25 16,25-25 0,-26 25-16,51-50 15,-50 1 1,-25 24-1,0 50 32,24-25-47,1 49 16,0-24 0</inkml:trace>
  <inkml:trace contextRef="#ctx0" brushRef="#br0" timeOffset="180914.95">25078 6028 0,'-50'-50'16,"100"100"-16,-100-125 0,50 100 31,0 0-15,0 74-1,0 50 1,25 0 0,-25-50-1,25-50 1</inkml:trace>
  <inkml:trace contextRef="#ctx0" brushRef="#br0" timeOffset="181180.91">25350 5904 0,'0'0'0,"0"-50"16,0 25-16,0 50 31,0 0-15,50 74-1,-50 99 1,0-148-16,-25 148 16,0-24-1,1-75 1</inkml:trace>
  <inkml:trace contextRef="#ctx0" brushRef="#br0" timeOffset="182147.85">24110 7590 0,'0'0'0,"-49"-25"31,49 1-31,-25-1 16,-25 0-1,1 25 1,24 0-16,-50 0 15,-24 74 1,49 1 0,26-1-1,123-24 1,25-75 0,25-49-1,-50-75 1,-74-25 15,-25 50-15,-25 50-1,0 49 1,25 50 0,0 74-1,0 99 1,0-24-1,25-25 1,0-25 0,-25-99-16</inkml:trace>
  <inkml:trace contextRef="#ctx0" brushRef="#br0" timeOffset="182746.87">24433 7590 0,'-25'0'15,"25"25"-15,-25-25 16,25 25 15,0 24-15,0 1-1,50 0 1,-1-26 0,-49-48-16,75-1 15,-51-50 1,1 26 0,-25 24-1,0 50 1,0 0-1,0 49 17,50-24-17,24-50 1,1-25 0,-26-50-1,-24 1 1,-25 24-1,0 75 1,-25 50 0,25 73-1,0 76 1,0 73 0,-25-24-1,25-25 16,0-223-31,0 49 0,0-49 16</inkml:trace>
  <inkml:trace contextRef="#ctx0" brushRef="#br0" timeOffset="183080.47">24904 8062 0,'0'0'0,"0"-50"16,-25-25-1,0 1 1,25 0 0,0-1-1,50 26 1,-25 24 0,0 0-1,49 25 1,0 0-1,-74 25-15,50 24 32,-50 51-17,-74-1 1,49-74-16,-74-1 16,-1-73-1,75 24-15</inkml:trace>
  <inkml:trace contextRef="#ctx0" brushRef="#br0" timeOffset="183313.31">25177 7193 0,'0'0'0,"0"25"31,0 0-15,0 0-16,49 74 15,-49-74-15,25 148 32,-25 26-17,-25-1 1,25-98 0,0-76-16</inkml:trace>
  <inkml:trace contextRef="#ctx0" brushRef="#br0" timeOffset="183647.35">25375 7739 0,'0'-25'16,"0"50"-16,25-50 62,0 50-62,24-25 16,1-25-1,-25-24 1,-25-1 15,0 0-15,0 26-16,-50-1 16,1 25-1,49 74 1,-25 25-1,50 1 1,49-26 0,0-49-1</inkml:trace>
  <inkml:trace contextRef="#ctx0" brushRef="#br0" timeOffset="183863.33">26119 7491 0,'-49'-25'32,"24"25"-32,0 25 15,-24 25 1,-1 49 0,0 0-1,50 25 1,0-99-16,-25 49 15,1-49 1</inkml:trace>
  <inkml:trace contextRef="#ctx0" brushRef="#br0" timeOffset="184046.61">25822 7590 0,'0'0'0,"0"-25"0,0 50 31,0 0-31,49 49 16,26 26 0,-1-1 15,-24-50-31</inkml:trace>
  <inkml:trace contextRef="#ctx0" brushRef="#br0" timeOffset="185313.92">27608 5680 0,'0'0'0,"0"-25"0,0 1 0,0-26 15,-75-49 1,1 24-1,-25-24 1,-1 25 0,-73-25 15,-51 49-15,175 50-16,-249-25 15,1 25 1,-1 0-1,-25 25 1,26 25 0,-50-1-1,272-24-15,-297 74 16,50 0 0,24 1-1,75 24 1,-25 0-1,24-25 1,150-49-16,-124 74 31,49 0-15,25 49 0,74 1-1,25 24 1,25 50-1,0-49 1,50 24 0,74-25-1,50 1 1,74-1 0,49-24-1,100 0 1,-74-50-1,24-75 1,25-49 15,25 0-15,-50-49 0,25-26-1,-99 1 1,25-50-1,24-50 1,-24 0 0,-50 1-1,-174 123-15,125-99 16,-26 1 0,-74-51-1,-24-49 1,-50-25-1,-25-24 1,-25 49 15,0 173-31,-99-123 16,-99 24 0,-75 0-1</inkml:trace>
  <inkml:trace contextRef="#ctx0" brushRef="#br0" timeOffset="186345.78">29418 5655 0,'0'0'0,"0"-24"0,0-1 0,-74-50 31,49 51-15,0 73-1,25 50 1,-24 75-1,-1 49 1,0-173-16,25 173 16,-25-24-1,0-100 1,1-74 0,24-50-1,0 0-15,0-25 16,49-49-1,50 0 1,1 49 15,-76 50-15,-24 75 15,-24-26-15,-26 1-16</inkml:trace>
  <inkml:trace contextRef="#ctx0" brushRef="#br0" timeOffset="187029.2">29270 5879 0,'0'0'0,"0"-124"31,0 99-31,0-25 16,0-24 0,0-1-1,24 51 1,1 24-16,50 24 16,24 26-1,25 0 1,-25 24-1,-49-24 1,-26-1 15,-48 26-15,-76-26 0,-24 26-1,0-50 1,0 24-1,100-49-15,48 0 32,100 0-17,0 25 1,-124 0-16,50 24 16,-50 51-1,-99-26 1,-25 0-1,0-24 1,49-50 0,75-25 15</inkml:trace>
  <inkml:trace contextRef="#ctx0" brushRef="#br0" timeOffset="187529.04">29815 6251 0,'0'0'0,"0"-25"0,-25 25 47,50 0-15,0 0-32,0 0 15,24 0 1,-24 0-16,50 0 15,-1-25 1,-49 0-16,0-24 16,-25-1-1,-50-24 1,0 49 0,-24 50-1,0 49 1,74-49-16,-25 74 15,25 0 1,74-24 0,75-50-1</inkml:trace>
  <inkml:trace contextRef="#ctx0" brushRef="#br0" timeOffset="187946.19">30535 6251 0,'0'0'0,"-25"-25"15,0 0 1,0 25-16,0-49 16,1-1-1,-1 25 1,0 50-1,-25 25 1,1 24 15,49-49-31,-25 74 16,25-49 0,50-50-1,98-50 1,-73 0-1,-75 26 1,0-1 0,0 50-1,0 24 1,25 50 0,24-74-1</inkml:trace>
  <inkml:trace contextRef="#ctx0" brushRef="#br0" timeOffset="188494.75">30857 6176 0,'0'0'0,"-25"0"32,0 25-17,1 25 1,24-25-1,0-1 1,0 1 0,0-50 31,24 25-32,-24-24-15,25-26 16,0 25-1,25 25 1,24 25 0,-24 0-1,-26-25 1,1 49 0,-25 1-1,-25-25 1,25-50 15,25-25-15,50-24-1,-1 0 1,25 49 0,-74 25-16,50 49 15,-75 1 1,0-25-16,0 49 15,-50-24 1</inkml:trace>
  <inkml:trace contextRef="#ctx0" brushRef="#br0" timeOffset="189227.83">29691 7020 0,'0'-25'16,"0"0"0,25 25 15,25 25-16,49-25 1,-50 0-16,100-25 16,0-49-1,-74-1 17,-75 1-17,-50 24 1,25 50-16,-74 0 15,0 50 1,24 49 0,75-49-16,-25 123 15,25 1 1,-24 24 0,24-49-1,-25-25 1</inkml:trace>
  <inkml:trace contextRef="#ctx0" brushRef="#br0" timeOffset="189678.67">29691 7417 0,'0'0'0,"-25"0"0,1 0 16,-26-25-1,25 25 1,100 0 0,73-25-1,1 25 1,-25-25 0,-49 0-1,-100 25 48,25 25-48,0 0-15,-25 0 16,25 24-16,0-24 16,25 25-1,24-25 1,1-25-1,0-75 1,-50-24 0,-25 25-1,-50 49 1,-24 50 0</inkml:trace>
  <inkml:trace contextRef="#ctx0" brushRef="#br0" timeOffset="190127.6">30386 7342 0,'0'0'0,"0"-49"32,0 24-32,0 0 15,25 0 1,-1 25-1,1 0 1,0 0 0,25 25-1,-26-25 1,-24 25 0,25-25-1,0 0-15,25 25 16,-26 49-1,-24-24 1,-24 24 0,-1-49-1,0-25 17,0-50-17,25-24 1,0-25-1,75 49 1,24 25 0</inkml:trace>
  <inkml:trace contextRef="#ctx0" brushRef="#br0" timeOffset="190660.58">31055 7317 0,'0'0'0,"-49"50"16,24 0-1,0-26 1,0 1 0,25-50 62,25 1-78,-25-1 15,25 25 1,-25-25-16,25 25 16,0 0-1,24 0 1,-24 0-16,0 50 16,0-26-1,-25 1 1,0 0-1,0-50 32,0 0-47,49-49 16,1 49 15,0 0-15,-1 50-1,1 0 1,-50 0-16,0 0 16,0 24-1</inkml:trace>
  <inkml:trace contextRef="#ctx0" brushRef="#br0" timeOffset="190844.26">31651 7218 0,'0'0'0,"25"-25"0,-25 50 47,-25 25-47,0 49 31,0 0-15,25-74-16</inkml:trace>
  <inkml:trace contextRef="#ctx0" brushRef="#br0" timeOffset="191177.83">31700 7020 0,'0'0'0,"-24"-25"15,-1 0-15,25-24 16,0-1 0,25 25-1,-1 0 17,26 0-17,0 25 1,24 0-1,0 25 1,-74 0-16,0 25 16,-74-1-1,-50 26 1,50-50 0</inkml:trace>
  <inkml:trace contextRef="#ctx0" brushRef="#br0" timeOffset="191577.66">32023 7069 0,'0'0'0,"0"25"0,0 0 0,-25 49 31,25 1-15,-25-50-1,25-1 1,0 1 0,0-50 15,0 1-15,0-51-1,50 26 1,-25 24-16,49 0 15,0 50 1,1 24 0,-75 1-1,0 0 17,-50-1-17,25-24-15</inkml:trace>
  <inkml:trace contextRef="#ctx0" brushRef="#br0" timeOffset="192077.11">32643 7218 0,'0'0'0,"0"-25"16,0 1-16,0-1 15,-25 0 1,-24 25 0,24 0-16,-25 50 15,-24 24 17,74-24-17,49-1 1,26-49-1,-26-25 1,-49 50 15,0 74-15,0 75 0,0 74-1,0-49 1,-49-100-1,-50-99 1,49-50 0,25 25-16,-24-148 15,98-26 1,75 1 15,50 49-31</inkml:trace>
  <inkml:trace contextRef="#ctx0" brushRef="#br0" timeOffset="193509.54">33213 5234 0,'0'0'0,"-24"-25"0,-1 0 0,-50-49 15,51 49-15,-125-74 32,0 0-17,-49-1 1,-26 26-1,1-1 1,-25 1 0,74 24-1,-24 26 1,-25-1 0,-1 0-1,1 25 1,174 0-16,-175 0 15,1 0 1,25 0 0,-26 0-1,-24 25 1,-24 0 15,-1 24-15,124 26-1,50 49 1,-1 74 0,1 1-1,-25 24 1,-25 50 0,50-75-1,50 25 1,-26 50-1,26-50 1,24-24 0,124 49-1,75-74 1,49-1 15,0 1-15,25-25-1,25-1 1,149-24 0,-100-49-1,1 24 1,-51-24 0,-24-1-1,25-24 1,-223-50-16,198 24 15,-99 1 1,49-25 0,75-74 15,-124 24-31,49-49 31,26 25-15,-76-1-1,1-24 1,25-25 0,-25-25-1,0 0 1,-25-24 0,-50-1-1,-24 25 1,24-49-1,0 49 1</inkml:trace>
  <inkml:trace contextRef="#ctx0" brushRef="#br0" timeOffset="203972.15">4242 8483 0,'-25'0'16,"25"25"15,-25-25-31,25 74 16,-25 50 0,25-74-16,-49 148 15,24 26 1,-50-1-1,51-25 17,24-74-17,-25-99 1,0-74 15,25-1-15,-25 25-1</inkml:trace>
  <inkml:trace contextRef="#ctx0" brushRef="#br0" timeOffset="204347.22">3721 9351 0,'0'25'31,"0"0"-15,0 0-16,0 0 16,0-1-16,25 26 15,-1 24 1,26 1 0,-25-26-1,24-49 1,1 0-1,-50-24-15,99-26 16,0-49 0,-24 24-1,-1 1 1,-49 49 0</inkml:trace>
  <inkml:trace contextRef="#ctx0" brushRef="#br0" timeOffset="-180474.02">1290 10592 0,'0'0'0,"0"-25"16,0 0-16,-25 0 16,25 0-1,25 25 1,-25 25 0,99 0-1,-25 0 1,1 24-1,-50 1 1,-1-25 0,-24 0-1,-24-25-15,-26 24 16,-24 26 0,-26-25-1,51 0 1,49-1-1,25-24 17,24 50-17,1-25 1,-50 49 0,0 1-1,-50-26 1,-24 1-1,-1-25 1,51-50 0,-1 0-1</inkml:trace>
  <inkml:trace contextRef="#ctx0" brushRef="#br0" timeOffset="-180075.09">1736 10914 0,'0'0'0,"-24"0"16,-1 0 15,25 25 0,0 0-15,0-1-16,0 1 16,25 25-1,24-25 1,26-25 0,-26-50-1,-24 0 1,-50-24-1,-24 49 1,24 25 0,-50 0-1,51 25 1,24 0-16</inkml:trace>
  <inkml:trace contextRef="#ctx0" brushRef="#br0" timeOffset="-179691.23">2431 11038 0,'0'0'0,"0"-25"15,0 0-15,25 25 16,-1 0 0,26 0-1,-25 0-15,49 25 16,50-25 0</inkml:trace>
  <inkml:trace contextRef="#ctx0" brushRef="#br0" timeOffset="-179140.67">3175 10691 0,'0'0'0,"0"-25"0,-25 0 15,0-24 1,25 24-1,25 25 17,0 0-17,25 25 1,-1-1 0,-24 1-1,0 0-15,-25 0 16,0 0-1,0-1 17,-50 1-17,25 25 1,-24-1 0,24-24-1,25 25 1,50-1-1,-1-24 1,-49 0 0,0 0-1,0 24 1,-49-24 0,-1 0-1,0-25 1,50-25-1</inkml:trace>
  <inkml:trace contextRef="#ctx0" brushRef="#br0" timeOffset="-178725.12">3572 10840 0,'-25'0'32,"25"24"15,-25-24-47,25 25 15,0 0-15,0 0 16,0 0-16,-25 49 15,25-24 1,25-50-16,50 0 31,-26-50-15,1-24 0,-50-1-1,-75 26 1,1 24-1,49 25-15,-24 25 16,49 24 0,0-24-16</inkml:trace>
  <inkml:trace contextRef="#ctx0" brushRef="#br0" timeOffset="-178375.46">3870 10889 0,'0'-25'0,"0"1"16,0-1-1,0 0 1,0 50 0,-25-25-1,25 74 1,-25 1-1,25 24 1,74-74 0,1-25-1,-75-25-15,25-50 16,-25 1 0,-75 49-1,-24 0 1,49 50-1</inkml:trace>
  <inkml:trace contextRef="#ctx0" brushRef="#br0" timeOffset="-177526.51">4688 10542 0,'0'0'0,"-25"0"0,-24 0 16,-1-25-1,0 50 1,50 0 0,-74 24-1,24 51 1,50-1 0,50-25-1,24-49 1,1-25-1,-50-50 1,-25 26 0,-25-1-1,25 0 1,49 50 15,26-25-15,-26 0-1,-24 25 1,-25-1 0,0 26 15,0 24-15,0-24-1,0-25 1</inkml:trace>
  <inkml:trace contextRef="#ctx0" brushRef="#br0" timeOffset="-177275.24">5060 10567 0,'0'0'15,"25"-25"-15,-25 0 0,0 0 16,0 50 31,25 0-47,0 74 31,-25 25-15,0 0-1,0-99-15,-25 74 16,25-74-1</inkml:trace>
  <inkml:trace contextRef="#ctx0" brushRef="#br0" timeOffset="-177009.36">5259 10542 0,'0'0'0,"24"0"0,-24-25 0,0 0 16,25 50 31,-25 0-32,0 25 1,0 98 0,-25 1-1,1-25 1,-1-74-1,25-25-15</inkml:trace>
  <inkml:trace contextRef="#ctx0" brushRef="#br0" timeOffset="-176242.8">5135 10740 0,'0'0'0,"-25"0"0,0 0 0,-25-24 15,26 24-15,-1 0 16,50 0 0,49 0 15,75-25-15,-50 0-1,-74 25-15,24-25 16,1 0-1,-25 1 1,24-1 0,-24 25-1,0 0 1,0 0 0,0 0-1,-25 25 16,-25-1 1,0-24-32,25 25 15,-25 25 1,0-1 0,25 1-1,0-25 1,25-25-1,0-25 1,25 0 0,-1 25-1,1 0 1,-1 50 0,-24-1-1,-25 26 1,0 24-1,-49-25 1,24-49 15,0 0-31,-25-99 32,50-50-17,50-25 1,49 25-1,1 25 1,-51 74-16</inkml:trace>
  <inkml:trace contextRef="#ctx0" brushRef="#br0" timeOffset="-175642.94">1811 11881 0,'0'0'0,"-25"0"0,-25 25 15,75-25 1,124 0-1,248 0 1,149-25 0,-398 1-16,448-1 15,-100-25 1,-124 1 0,-199 24-1,-148 25 1</inkml:trace>
  <inkml:trace contextRef="#ctx0" brushRef="#br0" timeOffset="-137390.65">6251 11013 0,'-25'0'16,"25"-25"-16,25 25 15,99-24 1,99-26 0,50-24-1,-199 74-15,150-50 16,-76 25 0,-73 0-1,-100 25 16</inkml:trace>
  <inkml:trace contextRef="#ctx0" brushRef="#br0" timeOffset="-136891.55">6747 10517 0,'-25'0'16,"0"0"-16,0 0 0,-24 25 16,-26 25-1,1-1 1,49-24-16,-24 25 15,-1 24 17,0-24-17,1-26 1,-1 26 0,1-25-1,24-25-15,25 25 31,49-25-15,51 49 0,24 1-1,-25-25 1,-74-1-16,49 26 16,0-25-1,-49 0 1,0-25-1</inkml:trace>
  <inkml:trace contextRef="#ctx0" brushRef="#br0" timeOffset="-130260.45">2654 12179 0,'0'-25'0,"25"0"0,-25 1 15,0-1 1,0 74 0,-25 51-1,0 123 1,-24 50-1,24-199-15,-50 199 16,1-50 0,49-49 15,25-100-15,-25-49-1,25-99 16,0-1-31</inkml:trace>
  <inkml:trace contextRef="#ctx0" brushRef="#br0" timeOffset="-129860.46">2158 13196 0,'-25'0'0,"0"0"31,25 25-15,0 25 0,25 74-1,0 0 1,0-25-1,0 0 1,-1-74 0,26-50-1,-25 0-15,124-74 16,24-50 0,-49 50-1,-49 25 1,-75 49-1</inkml:trace>
  <inkml:trace contextRef="#ctx0" brushRef="#br0" timeOffset="-104317.96">4291 14015 0,'0'-25'16,"-25"25"-16,1 0 0,-1-25 15,0 25 1,25 25 0,0 0-1,0-1-15,0 100 16,0 25 15,50 25-15,49-50-1,-74-74-15,74 24 16,74 50 0,-123-99-16,149 49 15,49 1 1,0-51 0,49-24-1,1-24 1,0-26-1,-224 25-15,224-24 16,-50-51 0,-25 26-1,-25 0 1,-49-50 15,74-25-15,-49-25-1,25 0 1,-1 1 0,-24-1-1,-50 1 1,49-51 0,-49 26-1,0-1 1,-24 1-1,-26 0 1,-49 24 0,0-49-1,-25-1 1,24 26 15,1 0-15,0 24-1,0 0 1,0-49 0,-1 49-1,26-24 1,0 49 0,-1-24-1,26-1 1,-1 75-1,50-25 1,25 24 0,25 1-1,-26 25 17,-48-1-17,-1 26 1,-74 24-1,-1 25 1,-24-25 0,25 25-1,-25-25 17</inkml:trace>
  <inkml:trace contextRef="#ctx0" brushRef="#br0" timeOffset="-103969.85">10418 9103 0,'-50'-49'31,"50"24"-31,-24 25 31,48 0-15,1 25 0,50 0-1,-51-1-15,76 51 16,-1-1 0,-99 25-1,-50 25 1,-74 0-1,99-99-15,-148 74 16,-1 1 0,50 24-1</inkml:trace>
  <inkml:trace contextRef="#ctx0" brushRef="#br0" timeOffset="-5157.57">13395 9327 0,'0'0'0,"0"-25"16,-25 25-1,25 25 1,0-1 0,25 1-16,-1 124 15,26 25 1,-25 49-1,0 0 17,24 0-17,100 25 1,49-99 0,26-50-1,49-49 1,24-25-1,1-50 1,74 0 0,-124-24-1,-25-1 1,0-49 0,-49 24-1,-25 1 1,49-50-1,-49 25 17,25-25-17,-50 0 1,25 0 0,-25 24-1,24-24 1,-48 50-1,-1-25 1,-49 49 0,-50 25-1,24 1 1,-24-1 0,0 0-1</inkml:trace>
  <inkml:trace contextRef="#ctx0" brushRef="#br0" timeOffset="-4790.61">17438 9103 0,'0'0'0,"0"-24"15,0-1-15,0 0 16,24 0 0,26 25-1,25 25 1,-1 25 0,0-1-1,-24 26 1,-25 24-1,-25-50-15,0 75 32,-25 50-17,-49-25 1,-26-25 0,-24-25-1,99-99-15,-99 75 16</inkml:trace>
  <inkml:trace contextRef="#ctx0" brushRef="#br0" timeOffset="35427.15">18231 10641 0,'0'0'0,"0"-25"16,-24 1-16,-1 24 16,0 74-1,0 50 1,0 50-1,25-50 17,0 0-17,0-99-15,0 24 16</inkml:trace>
  <inkml:trace contextRef="#ctx0" brushRef="#br0" timeOffset="35860.14">18380 10964 0,'0'0'0,"0"24"16,-25 1 46,25 0-46,-24-25-16,24 25 0,0 0 16,-25 49-1,25 1 1,25-51-1,-1-24-15,76-49 16,-26-26 0,-49-49-1,-25 50 1,-99 49 0,24 50-1,1 24 16,74 1-31</inkml:trace>
  <inkml:trace contextRef="#ctx0" brushRef="#br0" timeOffset="36210.46">18678 10988 0,'0'-24'15,"-25"24"17,25 24-17,0 1 1,0 0-16,0 74 16,25-24-1,25-26 1,24-49 15,-74-24-31,50-51 16,-26-24-1,-48 24 1,-51 75 0,-24 25-1,25 50 1</inkml:trace>
  <inkml:trace contextRef="#ctx0" brushRef="#br0" timeOffset="36426.5">19075 11063 0,'0'0'16,"25"0"-16,-25-25 0,0 0 15,24 25 32,1 0-31,74 25-1,1-50 1,-26 25-16</inkml:trace>
  <inkml:trace contextRef="#ctx0" brushRef="#br0" timeOffset="36859.66">19596 10889 0,'0'-25'0,"0"50"0,0-74 31,25 49 31,-1 0-46,1 0-16,0 0 16,0 0-16,0 0 15,24 0 1,-49 49 0,0-24-16,-49 49 15,-26 26 1,26-1-1,-1-25 1,75-98 15,0 24-31,49-25 16,0-25 0,26 25-1,-51 0 1,26 25-1</inkml:trace>
  <inkml:trace contextRef="#ctx0" brushRef="#br0" timeOffset="37192.67">20241 11038 0,'0'-25'0,"0"50"0,0-75 16,0 26-1,-25 24 1,0 0-1,0 24-15,-24 1 16,24 50 0,25-1-1,25-24 1,49-25 0,0-50-1,-24-25 1,-50-49-1,0 49 17,-50 25-17,1 25 1,49 25 0,0 0-16</inkml:trace>
  <inkml:trace contextRef="#ctx0" brushRef="#br0" timeOffset="37510.58">20513 10939 0,'0'-25'0,"0"50"0,-24-25 47,24 25-32,0-1-15,0 1 0,0 25 32,24-1-17,51-49 1,24-49 0,-49-50-1,-50-1 1,-75 76-1,50 24-15,-99 0 16,50 74 0</inkml:trace>
  <inkml:trace contextRef="#ctx0" brushRef="#br0" timeOffset="37976.32">19323 11733 0,'0'-25'0,"0"25"31,-25 0-31,25 25 0,0-1 16,-25 125 0,-24 50-1,24 49 1,0 49 0,25-49-1,0-99 1,0-99-1</inkml:trace>
  <inkml:trace contextRef="#ctx0" brushRef="#br0" timeOffset="38326.19">19348 12105 0,'0'0'0,"0"-25"0,0-25 16,0 25-16,0-49 0,0-25 15,0 49 17,0 25-17,24 25 32,1 0-47,74 0 16,-24 25-1,-50 25 1,-50 49 0,-124 25-1,99-99-15,-98 49 16,48-24 0,76-50-1</inkml:trace>
  <inkml:trace contextRef="#ctx0" brushRef="#br0" timeOffset="38725.12">19745 12129 0,'0'25'31,"0"-50"-31,-50 25 16,0-24 0,1 24-1,24 0 1,25 24-16,-25 51 16,25-1-1,99 1 1,1-100-1,-26-25 17,-74-24-17,0 49-15,-50-49 16,-49 24 0,25 75-1,49 24 1,25-24-16</inkml:trace>
  <inkml:trace contextRef="#ctx0" brushRef="#br0" timeOffset="39108.47">20117 12129 0,'24'-24'0,"-48"48"0,48-98 16,-24 24-1,-24 26 1,48 24 31,-24 24-32,50-24 1,24 25 0,1 0-1,-50-25-15,24 50 16,-24-26-1,-25 26 1,-50 0 0,1-25-1,24-25 1,25-25-16,0-25 16,50-24-1,24-50 1,-24 74-1</inkml:trace>
  <inkml:trace contextRef="#ctx0" brushRef="#br0" timeOffset="39325.95">20737 11683 0,'0'-25'16,"0"50"-16,0-75 16,0 26-1,0 48 16,0 51-15,0 74 0,-75 49-1,26 1 1,24-150-16,0 100 16,25-75-1</inkml:trace>
  <inkml:trace contextRef="#ctx0" brushRef="#br0" timeOffset="39758.66">20737 11981 0,'0'0'0,"-25"-25"16,50 25 30,0 0-46,24-25 16,26 0 0,-1-24-1,-49 24 1,0 0-16,-25 0 16,-25 0-1,-50 25 1,26 25-1,24 50 1,99-1 15,-49-49-31,50 74 16,-51 0 0,-24-49-1,-74 24 1,-25-49-1,0-25 1,49 0-16</inkml:trace>
  <inkml:trace contextRef="#ctx0" brushRef="#br0" timeOffset="40225.12">18107 13097 0,'0'0'15,"-24"0"-15,-26 0 0,124 25 16,249-25-1,148 0 1,25-50 0,-24 25 15,-373 25-31,223-25 16,-123 1-1,-125 24 1</inkml:trace>
  <inkml:trace contextRef="#ctx0" brushRef="#br0" timeOffset="59701.41">18529 15379 0,'0'0'0,"-25"0"16,25-25-16,-74-74 15,49 74 1,50 0 0,49 50-1,75 0 1,0 49-1,-124-49-15,49 50 32,-74-1-17,-49 0 1,-51 1 0,-48-26-1,23-24 1,76-25-1,74 0 1,99 25 0,25-25-1,24 25 1,1-25 0,-25-25-1</inkml:trace>
  <inkml:trace contextRef="#ctx0" brushRef="#br0" timeOffset="60100.41">19496 15379 0,'0'-25'16,"-24"25"-16,48 0 62,1 0-62,0 0 16,0 0-16,0 0 0,74 0 15,-25 25 1,-49-25 0,-50 25-1,-49 24 1,-50 51 15,49-26-15,75-24-1,50-1 1,74-74 0,25-24-1,25-1 1,-75 1-1</inkml:trace>
  <inkml:trace contextRef="#ctx0" brushRef="#br0" timeOffset="60734.41">20489 14784 0,'0'0'15,"-25"0"-15,0-25 0,-74-50 16,49 51-16,-148-51 15,-50 1 1,-75 24 0,-49 25-1,-25 50 1,-124 124 0,174 74-1,74 124 1,124 26-1,125-1 17,148-50-17,198-49 1,-223-223-16,348 74 16,74-75-1,0-123 1,0-149-1,-75-75 1,-123-49 0,-199-1-1,-224 26 1,-197-1 0,-150 51-1,-123 73 1,272 125-1</inkml:trace>
  <inkml:trace contextRef="#ctx0" brushRef="#br0" timeOffset="136255.7">22622 4638 0,'0'0'0,"-25"0"0,0-24 0,-24 24 16,24 0-16,-50-50 15,26 25 1,49-24 0,25 24-1,74-50 1,124-24 0,50 25-1,25-25 1,24-1-1,50 26 1,124-25 15,-74 24-31,0 26 32,-75 49-17,-25 0 1,-24 0-1,24 25 1,50 24 0,-99-24-1,-74 25 1,-1 24 0,1 0-1,24 26 1,-173-76-16,148 76 15,-49-26 1,-75-24 0,-24-1-1,-25-24 17,24 0-17,-24-25 1,-25 25-1,0-50 1</inkml:trace>
  <inkml:trace contextRef="#ctx0" brushRef="#br0" timeOffset="136588.41">28625 3919 0,'-50'0'16,"100"0"-16,-100-25 0,25 25 0,0-24 15,25 24 17,50 49-17,24 100 1,-24 0-1,-50 0 1,-50-1 0,-74-73-1,-74-26 1,-50-24 0,-50-25-1,125 25 1</inkml:trace>
  <inkml:trace contextRef="#ctx0" brushRef="#br0" timeOffset="175956.99">31006 10765 0,'0'25'16,"-25"-25"-16,0 0 0,-49 99 15,-100 124 1,-24 100-1,-50 99 1,-25-1 0,223-321-1,-173 247 1,49-99 0,50-99-1,50-75-15</inkml:trace>
  <inkml:trace contextRef="#ctx0" brushRef="#br0" timeOffset="176389.77">31031 11063 0,'0'0'0,"24"-25"0,-24 0 16,25-49-1,-25 49 1,0 50-1,50 99 1,-1 124 0,51 124-1,-26-25 1,50 50 0,-49-124-1,-1-75 1,-24-74-1,-1-74 1,-49-25-16</inkml:trace>
  <inkml:trace contextRef="#ctx0" brushRef="#br0" timeOffset="177140.96">30361 10691 0,'0'0'15,"-25"0"-15,-24 0 0,-51-25 16,-24-99 0,75 99-16,-100-148 15,-25-51 1,-24 1 0,-25 49-1,-1 50 1,26 50-1,148 49-15,-49 25 16,99 50 0</inkml:trace>
  <inkml:trace contextRef="#ctx0" brushRef="#br0" timeOffset="177623.59">30708 10418 0,'-25'0'15,"25"-25"1,0 0-16,-49-24 15,24-100 1,25-50 0,25-24-1,-25 174-15,49-175 16,1 76 0,-25 73-1,-25 26 1,0 73-1,-25 51 1</inkml:trace>
  <inkml:trace contextRef="#ctx0" brushRef="#br0" timeOffset="178022.96">31279 10517 0,'0'-74'31,"0"49"-31,0 0 0,0 0 0,99-74 15,50-50 1,49 0 0,1 25-1,-51 25 17,-98 74-32,24-49 15,-24 49 1,-50 0-1,0 1 1,0-1 0,25 50-16</inkml:trace>
  <inkml:trace contextRef="#ctx0" brushRef="#br0" timeOffset="178405.9">31998 10914 0,'0'0'0,"0"-25"16,0 0-1,25 1 1,0-1 0,49 25-1,75 0 1,25 0 0,24 0-1,-148 0-15,123-25 16,-49 25-1,-49 0 1,-51 0 0</inkml:trace>
  <inkml:trace contextRef="#ctx0" brushRef="#br0" timeOffset="179021.87">29890 11013 0,'0'-25'16,"0"50"-16,-25-50 0,0 25 0,-99 50 16,74-25-1,-98 24 1,73-24-16,-123 99 16,24-49-1,75 24 1,24-49-1,51-26 1</inkml:trace>
  <inkml:trace contextRef="#ctx0" brushRef="#br0" timeOffset="179611.18">32072 11485 0,'0'0'0,"0"-25"0,0 50 47,0-1-47,25 1 16,25 99-1,24 75 1,1-26 0,-26-24-1,26-50 1,-50-74-16,-1 25 16,1-25-1</inkml:trace>
  <inkml:trace contextRef="#ctx0" brushRef="#br0" timeOffset="183555.2">29046 8582 0,'0'-24'0,"0"48"79,-25-24-79,25 25 15,-24-25-15,-1 50 16,-25 24-1,-49 75 1,-25 25 0,74-125-16,-98 125 15,-1 24 1,25-49 0,25-25-1,24-49 1,50-1-1,0-74 1,25-25 47,-24 25 46,24-25-93,-25 25-16,0-24 15,-49-1 1,-50 0-1,0-25 1,-25 26 0,25-26-1,-25 0 1,25 1 0,49-1 15,1 1-16,49 24 1,25 0 15,-25 25 1,25 25-1,0-50 16,0 0-32,0 0 1,0-24-16,25-50 16,0-50 15,74-99-16,-49 74 1,24 50 0,-49 50-1,-25 24 1,0 25 0,25 25 109,0 0-110,0 25-15,-1-25 0,1 0 16,99 25-1,-74-25-15,173 25 16,25 24 0,-49 1-1,-26 24 1,-24-24 0,-25-1-1,-74-24 1,24-25-1,-49 25 1,0-25 0,-1 0-1,26 0 1,-25 25 0,24-25 15,-24 0-16,25 25 1,-50-50 15,-25 25 1</inkml:trace>
  <inkml:trace contextRef="#ctx0" brushRef="#br0" timeOffset="187419.58">31378 9575 0,'0'0'0,"-25"0"16,0 24-1,-49 1 1,-25 0-1,24 25 1,50-26-16,-49 1 16,24 0-1,50 0-15,-24-25 16</inkml:trace>
  <inkml:trace contextRef="#ctx0" brushRef="#br0" timeOffset="187635.8">30956 9624 0,'0'0'0,"0"-25"16,25 25-16,-25-24 15,0-1 1,50 50 0,24 49-1,50 25 1,-25 0-1,-74-74-15,74 74 16,-74-74-16</inkml:trace>
  <inkml:trace contextRef="#ctx0" brushRef="#br0" timeOffset="187918.82">32445 10145 0,'0'0'15,"-25"0"1,0 0-1,0 0-15,-24 25 16,-26 0 0,25 24-1,26-49-15,24 25 16</inkml:trace>
  <inkml:trace contextRef="#ctx0" brushRef="#br0" timeOffset="188135.28">32221 10096 0,'0'0'0,"0"-25"0,25 25 15,-25-25 1,0 50 0,25 24-1,25 26 1,-1 49-1,-49-99-15,50 99 16,-50-75 0</inkml:trace>
  <inkml:trace contextRef="#ctx0" brushRef="#br0" timeOffset="188435.17">32742 11162 0,'0'-25'31,"-25"25"-31,1 0 16,-1 0-16,-25 0 16,-49 25-1,74-25-15,-49 50 16,24-1 0</inkml:trace>
  <inkml:trace contextRef="#ctx0" brushRef="#br0" timeOffset="188619.34">32544 11112 0,'25'-24'0,"-1"24"16,-24 24 0,0 1-1,0 25 1,25 49-1,-25-74-15,25 99 16</inkml:trace>
  <inkml:trace contextRef="#ctx0" brushRef="#br0" timeOffset="188968.7">32618 11857 0,'-25'0'32,"1"0"-32,-1 0 15,-50 24 1,1 26 0,24 0-1,50-26 1</inkml:trace>
  <inkml:trace contextRef="#ctx0" brushRef="#br0" timeOffset="189134.88">32395 11857 0,'25'0'16,"-50"0"-16,75 0 16,-26 0-1,1 24 1,25 51-1,49 24 1,-99-74-16,50 0 16</inkml:trace>
  <inkml:trace contextRef="#ctx0" brushRef="#br0" timeOffset="190234.74">30113 10393 0,'0'-25'0,"0"1"15,0-26-15,0 25 32,0 50-1,25 25-15,24 24-1,1 25 1,-25 0-1,-25 1 1,25-100-16,-25 74 16,0-49-1,-75 0 17,50-25-32,-148 0 15,-26 0 1,125 0-1</inkml:trace>
  <inkml:trace contextRef="#ctx0" brushRef="#br0" timeOffset="191017.58">29344 9227 0,'-99'25'31,"74"-25"-31,0 0 0,0 25 16,-24-25 0,-51 50-1,26-26 1,49 1-16,-49 0 16,-1-25-1,26 0 1,24 0-1,25 25 17,25 49-17,24 50 1,26-25 0,-1 1-1,1-26 1,-26-49-1,-24-25 1,0 25 0</inkml:trace>
  <inkml:trace contextRef="#ctx0" brushRef="#br0" timeOffset="195399.02">14287 4018 0,'0'-24'16,"0"-1"0,25 0-16,0 0 15,74-24 1,75-26 0,-124 50-16,198-49 15,-25-1 1,0 1-1,-74 24 1,-99 26 0</inkml:trace>
  <inkml:trace contextRef="#ctx0" brushRef="#br0" timeOffset="195899.39">14362 3646 0,'0'0'16,"0"-25"-16,-25 25 0,0 0 15,-24 0 1,24 0-16,-50 50 16,1 49-1,24 1 1,1-1 0,49-25-1,-25-24 1,25-25-1,0-1 1,-25-24 0,25 25 15,25-25-15,49 25-1,100 0 1,0-50-1,-25 25 1,-1 0 0,-73 0-1</inkml:trace>
  <inkml:trace contextRef="#ctx0" brushRef="#br0" timeOffset="-211173.54">29071 10864 0,'-25'-24'0,"25"-1"16,-25 0-1,1-25 1,-1 26 0,-25-51 15,-24 1-15,49 49-16,-99-74 15,-25-25 1,50 0-1,25 49 1,74 26 0,0 74 31</inkml:trace>
  <inkml:trace contextRef="#ctx0" brushRef="#br0" timeOffset="-210756.28">28501 10046 0,'-25'-25'16,"0"0"-16,0 25 16,0 0-1,-24 0 1,-1 0 0,25 0-1,1 25 1,-26-25-1,0 25 17,26-25-32,-1 0 15,25 25 17,25 49-17,49 1 1,-24 24-1,-26-74-15</inkml:trace>
  <inkml:trace contextRef="#ctx0" brushRef="#br0" timeOffset="-210273.33">27806 10592 0,'0'-25'0,"0"50"0,-25-50 0,25 0 0,-25 25 16,1-25-1,24 50 1,74 74-1,75 25 1,25 25 0,-26-25 15,-73-25-15,-50-99-16,-1 50 15,-24-75 1,-24 0-16</inkml:trace>
  <inkml:trace contextRef="#ctx0" brushRef="#br0" timeOffset="-209956.23">28277 10840 0,'0'-25'16,"0"50"0,25 24 15,0 26-15,0-1-1,-25 25 1,-75-49-1,-24-25 1,74-25-16,-124 0 16,25 0-1,75 0-15</inkml:trace>
  <inkml:trace contextRef="#ctx0" brushRef="#br0" timeOffset="-207607.15">26987 11311 0,'0'0'0,"0"-25"0,25 0 0,0-24 15,-25-1 17,0 75-1,0 0-16,-25 49 1,0-49-16,-49 124 16,0 24-1,-50 1 1,0 0 0,-25-26-1,-25 1 1,1-74-1,24-1 1,-25-49 0,0 0 15,1-25-15,-1-50-1,149 50-15,-123-74 16,24-25-1,49-1 1,75-49 0,0-24-1,25-26 1,0 125-16,24-174 16,26 0-1,24 25 1,-25 49-1,26 0 1,-26-24 0,-49 148-16,49-148 15,1 24 17,-26 50-17,1 25 1,-25 25-1,-25 24 1,24 25-16,1-24 16,0 24-1,-25-25 1,0 25 0,-25 25 15,0 25-31,-74 0 15,-50 49 1,-24 26 0,-1-26 15,100-24-15,49-50-1,75-25 1,49-74-1,50-1 1,-50-24 0,-50 75-1,-24 24 1,0 25 0,25 50-1,49 24 1,50-24-1,74-26 1,-74-24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25:35.3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097 10790 0,'-25'-25'15,"0"25"-15,25 25 16,0 0 0,-25 49-1,25 1 1,25-1 0,25-74-1,74-50 16,50-74-15,-26-49 0,-24 74-1,-74 24 1,-25 50 0,0 25 15,-1-24-31,1 24 0</inkml:trace>
  <inkml:trace contextRef="#ctx0" brushRef="#br0" timeOffset="420.22">14213 10368 0,'-25'-24'15,"25"48"1,0 1 0,25 0-1,0 49 1,0 1-1,-1-50-15,1-1 16,25 1 0,24-50-1,26-49 1,24-25 0,0-25-1,-25 49 1,0 1-1,-25 49 17,1 0-17</inkml:trace>
  <inkml:trace contextRef="#ctx0" brushRef="#br0" timeOffset="1149.53">14982 12650 0,'0'0'0,"0"-24"0,0 48 32,0 1-17,0 25 1,0-25-16,25 49 16,24-24-1,1-26 1,49-48-1,75-100 1,49-50 0,-99 50-1,-25 74 1,-99 26 15,-24 24 16,-1 24-47</inkml:trace>
  <inkml:trace contextRef="#ctx0" brushRef="#br0" timeOffset="3067.51">10120 12973 0,'0'0'0,"0"25"63,0-1-48,0 1-15,0 0 16,0 0-1,25 24 1,-25-24-16,25-25 31,25-25-31,74-24 32,74-50-17,-148 74-15,98-50 16,-24 26-1,-74 24 1,-25 25 0</inkml:trace>
  <inkml:trace contextRef="#ctx0" brushRef="#br0" timeOffset="3983.51">5234 12874 0,'25'24'0,"-50"-48"15,0 24 1,25-25-16,0 50 15,0-1 1,0 1 0,0 0-1,0 25 1,25-26 0,24 1-1,51-50 1,24-49-1,-100 49-15,125-74 32,-50 25-17,-49 49-15,-25 0 32</inkml:trace>
  <inkml:trace contextRef="#ctx0" brushRef="#br0" timeOffset="4783.13">8310 9451 0,'0'24'16,"0"1"-1,24 25 1,-24-25-16,25 49 16,-25 25-1,25-49 1,25-50-1,-1-25 1,125-99 15,-1 0-31,1 0 32,-50 50-17,-99 74-15,49-25 16,1-25-1,-26 25 1,-24 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25:53.11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589 8682 0,'0'-25'0,"0"0"0,0 50 31,0 0-31,0 49 16,0-24 0,0 123-1,-50 26 1,50-1-1,-25-24 1,1-75-16</inkml:trace>
  <inkml:trace contextRef="#ctx0" brushRef="#br0" timeOffset="529.51">4564 8880 0,'0'0'0,"0"-25"0,-25-24 16,0-1-1,25 25 17,0 50-17,25-25-15,50 25 16,-26 0-1,-24-25-15,25 24 32,-26 26-17,-24 0 1,0 24 0,-24 1-1,-26-26 1,50-24-16,-50 25 15,26-26 1,-1-24 0,50 0 15,-1 0-15,26 50-1,0 49 16,-1-24-15,-24-1 0,0-49-1,0-25-15</inkml:trace>
  <inkml:trace contextRef="#ctx0" brushRef="#br0" timeOffset="721.06">4986 9227 0,'0'0'0,"0"-24"0,25 24 15,-25 24 17,0 1-32,0 50 15,24 49 1,-24 0 0,0 24-1,0-48 1</inkml:trace>
  <inkml:trace contextRef="#ctx0" brushRef="#br0" timeOffset="930.29">5333 9178 0,'0'0'0,"25"25"63,0-25-63,24 0 15,-24 0-15,99-25 16,-50 25 0</inkml:trace>
  <inkml:trace contextRef="#ctx0" brushRef="#br0" timeOffset="1130.04">5432 9376 0,'0'0'0,"-25"0"0,1 50 16,24-25-1,0-1 1,74-24-1,50-24 1,-50-1 0</inkml:trace>
  <inkml:trace contextRef="#ctx0" brushRef="#br0" timeOffset="1549.21">6524 8930 0,'0'0'0,"-25"0"0,25-25 0,-50 25 32,50-25-32,-25 25 0,25-25 31,0 75-16,0-1-15,0 76 32,0-76-32,25 100 15,-25-25 1,25-25-16</inkml:trace>
  <inkml:trace contextRef="#ctx0" brushRef="#br0" timeOffset="2410.05">6697 9277 0,'0'0'15,"0"-25"1,0 50 0,25-25 15,0 0-16,24 0-15,1-25 32,-25 0-17,-25-24 1,0-26 0,25 26-1,-25 24-15,25 0 16,-25-25-1,24 50 1,-24-24 140,-24 24-140,24-25 0,24 25 15,-24-25-31,25 25 15,25 0 1,-1 0 0,1 25-1,0 49 1,-50 1 15,0 24-15,0-25-16,-25-49 15,0 25-15,50-50 47,49-25-31,100-25 0,-125 26-16,75-1 15,-74 25-15,49-25 16,0 0-1,-24 25 1,-26 0 0,-49-25-1</inkml:trace>
  <inkml:trace contextRef="#ctx0" brushRef="#br0" timeOffset="3050.54">4390 10815 0,'0'-25'0,"-24"25"15,24 25 1,0 0-1,0 49-15,0 100 16,-25 49 15,25-173-31,-25 148 0,25-74 16</inkml:trace>
  <inkml:trace contextRef="#ctx0" brushRef="#br0" timeOffset="3550.15">4366 11088 0,'0'-25'0,"0"50"0,0-75 0,-25 25 15,25 0 1,0 1-16,0-26 0,0 25 15,25 25 17,-1 0-17,26 0 1,0 25 0,-1-25-1,1 50 1,-50-1-1,-25 75 1,-49-24 0,-26-1-1,76-74-15,-26-1 16,25-24 15,75-24-15,24-1-1,1 50-15,-1 49 32,-24 0-17,-1 26 1,-24-76-16</inkml:trace>
  <inkml:trace contextRef="#ctx0" brushRef="#br0" timeOffset="3943.46">4837 11336 0,'0'-25'0,"0"50"0,0-75 15,0 25 17,25 25-32,24 0 15,26 0 16,-26 25-31,-49 0 0,25 25 32,-50 24-17,-49 50 1,-25-25 0,49-24-1,50-51-15,25-73 31,0 49-31,0-25 0,49-25 16,25 26 0,-24 24-1,-51 24 1,26 1 15,-25-25-31,24 0 0</inkml:trace>
  <inkml:trace contextRef="#ctx0" brushRef="#br0" timeOffset="4131.43">5407 11286 0,'25'0'0,"0"0"31,0 0-31,24 0 15,26 0 1,-26 0 0</inkml:trace>
  <inkml:trace contextRef="#ctx0" brushRef="#br0" timeOffset="4327.5">5457 11435 0,'-50'50'31,"50"-26"-31,0 1 16,25-25-1,0 25 1,0-25-16,49-25 16,75-24-1,-25 24 1</inkml:trace>
  <inkml:trace contextRef="#ctx0" brushRef="#br0" timeOffset="5009.7">6375 11063 0,'0'0'0,"0"-25"16,0 0-16,0-49 31,0 49-16,74 50 17,-24 0-32,-50-1 0,25 1 15,-1 25 17,-24 24-17,0 1 1,-24-50-16,-51 49 15,1 0 1,-1-49 0,51 0-1,73-50 17,75 25-17,0-25 1,-25 1-1,-24-1 1</inkml:trace>
  <inkml:trace contextRef="#ctx0" brushRef="#br0" timeOffset="5530.17">6821 11311 0,'25'25'47,"0"-25"-32,0 0 1,24-25 0,26 0-1,-26 0 1,-24-24 0,0 24-16,-25-50 31,0 1-31,0-25 15,0 74 17,0 0-32,25 0 31,24 1-15,1 48-1,0 51 1,-26 24-1,-24-25 1,-24-24 0,48 0-1,51-75 1,98 0 15,-73 0-15,73-24-16,-49 24 15,-99 25-15,25 0 16,-100 25 31</inkml:trace>
  <inkml:trace contextRef="#ctx0" brushRef="#br0" timeOffset="6210.3">4242 12626 0,'0'-25'0,"0"50"0,0-75 15,-25 25 1,25 50-1,0 0 1,0 148 0,0-24-1,-25 99 1,0-74 0,25-50-1,25-74 1</inkml:trace>
  <inkml:trace contextRef="#ctx0" brushRef="#br0" timeOffset="6660.57">4242 12874 0,'0'0'0,"0"-25"0,-25-25 15,25 25-15,-25-24 16,0-1-1,25 25 1,25 1 15,49 24-15,1 24 0,-1-24-1,-24 50 1,-50 0-1,0-26-15,-25 51 16,-25 24 0,-49 0 15,25-49-15,49-25-1,75-50 16,-1 25-15,50 25 0,-24 24-1,-50-24-15,24 0 16</inkml:trace>
  <inkml:trace contextRef="#ctx0" brushRef="#br0" timeOffset="7149.81">4738 12973 0,'0'-25'15,"0"0"1,24 25 15,1 25-31,25-25 16,0 25-1,-1 24 1,-24 1 0,-25 0-1,0-26-15,-50 26 16,-24 0 0,24-25-1,25-25 1,25-25-1,100 0 17,-51 25-32,26 50 15,-50 24 17,-25 0-17,-75 1 1,-49-1-1,-25 1 1,100-100 0,49 0-16</inkml:trace>
  <inkml:trace contextRef="#ctx0" brushRef="#br0" timeOffset="7399.61">5184 13022 0,'0'0'0,"0"25"31,0 0-15,25-25-1,25 0 1,49 0-1,-74 0-15,49-25 16,-74 50 0</inkml:trace>
  <inkml:trace contextRef="#ctx0" brushRef="#br0" timeOffset="7549.62">5259 13171 0,'-75'25'31,"150"-50"-31,-150 75 0,100-50 15,49-25 1,-49 25-16,50 0 16,49-50-1,-25 26 1</inkml:trace>
  <inkml:trace contextRef="#ctx0" brushRef="#br0" timeOffset="8349.03">6176 12650 0,'0'0'0,"0"-24"15,-24-1-15,24 0 32,24 25-17,26 0 1,-25 0-16,24 0 16,26 50-1,-26-26 1,-24 1-1,-25 25 1,-74-25 0,24 24-1,1-24 1,49 0 0,24-25-1,1 25-15,50-1 31,-1 26-31,-49-25 32,-25 0-32,0 49 0,-75-49 15,-24 24 17,0-49-17,49-24 1,50-1-1</inkml:trace>
  <inkml:trace contextRef="#ctx0" brushRef="#br0" timeOffset="8927.84">6697 13022 0,'25'0'0,"-50"0"0,75 0 15,-50 25-15,25-25 31,-1 0-31,1 0 32,0 0-32,0-25 15,0-24 1,0-1 15,-25 25-31,0-49 16,0 49-1,0 0 1,0 1 0,0-26-1,24 25 1,51 0 0,-26 25-1,26 50 1,-75-25-16,0 74 15,0 0 17,0-49-32,25-1 31,24-49-15,50-24-1,75-1 1,-25-25-1,-50 25 1,0-24 0,-24-1-1,-75 25 1</inkml:trace>
  <inkml:trace contextRef="#ctx0" brushRef="#br0" timeOffset="100080.3">25499 4465 0,'0'0'0,"-49"0"15,49-25 17,24 0-17,51 25 1,49 0 0,0 0-1,-99 0-15,49 25 16</inkml:trace>
  <inkml:trace contextRef="#ctx0" brushRef="#br0" timeOffset="100280.86">25673 4539 0,'0'0'0,"-25"0"0,-49 50 16,49-25-1,50-1 16,49 1-31,50-50 32,50 1-17,-75-1-15</inkml:trace>
  <inkml:trace contextRef="#ctx0" brushRef="#br0" timeOffset="100646.78">27062 3820 0,'0'-50'15,"-25"50"17,25 25-32,-25 0 15,25 0-15,-25 74 16,25 25-1,0 0 1,0-50 0,0-49-16</inkml:trace>
  <inkml:trace contextRef="#ctx0" brushRef="#br0" timeOffset="100880.02">27384 3870 0,'0'-25'16,"0"0"-16,0 50 47,0 0-31,0 49-1,0 25 1,0 0-1,0 1 1,0-26 0</inkml:trace>
  <inkml:trace contextRef="#ctx0" brushRef="#br0" timeOffset="101164.34">26566 4589 0,'0'0'0,"-25"25"0,0-25 16,-24 0 0,73 0-1,26 0 1,148-25-1,75 25 1,25 0 0,-248 0-16,173 0 15,-124 0 1</inkml:trace>
  <inkml:trace contextRef="#ctx0" brushRef="#br0" timeOffset="101496.73">26938 5011 0,'0'-50'15,"0"75"17,0 0-17,0-1-15,0 76 16,0-51-16,25 100 16,-25 0-1,0-25 1,-25-25 15</inkml:trace>
  <inkml:trace contextRef="#ctx0" brushRef="#br0" timeOffset="102464.5">28401 4638 0,'0'0'15,"-24"0"-15,24-24 16,0-1 0,0 0-16,24 25 15,76-50 1,-76 50-16,100-24 15,0-1 1,-24 25 0,-76-25-1,-24-49 1,-24-26 0,-26-73-1,50 24 1,0 75-1,25 49 17,74 74-17,0 26 1,1 49 0,-76-25-1,-24-25 1,0-24-1,100-50 1,98-25 0,100 25-1,-1-25 1,-49 25 0,-198 0-16,49 0 15,-124 25 1</inkml:trace>
  <inkml:trace contextRef="#ctx0" brushRef="#br0" timeOffset="103130.07">25226 7441 0,'0'0'15,"-24"0"-15,24-24 0,24 24 63,1 0-63,25 0 0,-1 0 15,100 0 1,-74 0-16</inkml:trace>
  <inkml:trace contextRef="#ctx0" brushRef="#br0" timeOffset="103296.34">25400 7541 0,'0'0'0,"-25"0"0,-74 49 16,25-24-1,74 0 1,99 0 15,74-50-15,1 0-16</inkml:trace>
  <inkml:trace contextRef="#ctx0" brushRef="#br0" timeOffset="103579.67">27087 6995 0,'0'-25'0,"0"50"0,0-75 0,-25 50 16,25-24-16,-25-1 15,25 50 1,0 24 15,0 75-15,0-25 0,0-74-16,0 74 15,25-74 1</inkml:trace>
  <inkml:trace contextRef="#ctx0" brushRef="#br0" timeOffset="103796.46">27186 6995 0,'0'0'16,"0"-25"-16,0 0 0,0 1 16,25 48 15,24 51-16,1 24 1,-50-74 0,25 99-1,-25 0 1,-25-50-16</inkml:trace>
  <inkml:trace contextRef="#ctx0" brushRef="#br0" timeOffset="104045.48">26442 7541 0,'0'0'0,"-25"0"0,0 0 0,-24 0 15,98 0 1,-24 0-16,124 0 15,124 0 1,24 0 15,-73 0-15,-100 0-16</inkml:trace>
  <inkml:trace contextRef="#ctx0" brushRef="#br0" timeOffset="104529.32">26863 7888 0,'0'-25'16,"0"0"-16,0 0 0,25 1 15,0-1 1,25 25 15,-26 0-31,26 49 16,-25 26 0,-25 24-1,-25 0 1,0-24-1,-49-26 1,24-49 0,25 0-1,1 0 1,48 0 15,76 0-15,-51 0-16,125 25 15,-25-25 17,-100 25-32,175-25 15,-51 0-15</inkml:trace>
  <inkml:trace contextRef="#ctx0" brushRef="#br0" timeOffset="105145.15">28228 7863 0,'0'0'0,"-25"0"16,25-25-16,25 25 47,0 0-47,-1 0 0,76 0 15,24 0 1,-25-25 0,-50-49 15,-24-25-15,-50-50-1,1 50 1,-1 74-1,25 0 1,25 25 0,74 0-1,25 25 1,-75-25-16,51 50 16,-76-1-1,-48 26 1,-1-26-1,0-24 1,75 0 0,-26 0-1,125-25 1,75-25 0,24 0-1,-25 0 1,-50 0-1,-73 1 1</inkml:trace>
  <inkml:trace contextRef="#ctx0" brushRef="#br0" timeOffset="105878.13">25450 10244 0,'0'0'15,"0"-24"-15,0-1 47,49 25-31,26 0-1,49 25 1,-75-25-16,1 24 0</inkml:trace>
  <inkml:trace contextRef="#ctx0" brushRef="#br0" timeOffset="106061.17">25574 10393 0,'0'0'0,"-25"0"0,-74 50 15,74-25 1,74-1 0,51-24 15,73 0-15,-74-24-16</inkml:trace>
  <inkml:trace contextRef="#ctx0" brushRef="#br0" timeOffset="106512.48">26987 9823 0,'-24'24'31,"-1"1"-31,0 0 16,25 0-16,-50 74 15,26 25 1,24 0-1,0-99-15,49 25 16,1-26 0</inkml:trace>
  <inkml:trace contextRef="#ctx0" brushRef="#br0" timeOffset="106744.31">27186 9947 0,'0'0'0,"0"-25"0,0 50 63,0-1-63,0 51 16,25 49-1,-25-25 1,0 0-1,0-74 1</inkml:trace>
  <inkml:trace contextRef="#ctx0" brushRef="#br0" timeOffset="107028.79">26392 10691 0,'0'0'0,"-25"0"0,-24 0 15,74 0 1,49 0 0,124-25-1,75 25 1,-25 0-1,-173 0-15,49 0 16,-75 0 0,-73-25 15</inkml:trace>
  <inkml:trace contextRef="#ctx0" brushRef="#br0" timeOffset="107694.98">26640 11063 0,'0'-25'15,"0"50"-15,0-75 0,25 25 16,25 1 0,49 48-1,0 1 1,-49 0 0,-50 0-1,0 0 1,0-1-1,-25-24 1,0 25 0,25 25-1,-25-25 17,50 0-17,49 24 1,-49-49-16,25 25 15,-50 0 1,-50 24 0,-49-24-1,-25 0 1,25-25 0,74 0-16,25-50 15</inkml:trace>
  <inkml:trace contextRef="#ctx0" brushRef="#br0" timeOffset="108343.11">27831 11013 0,'-50'25'16,"75"-50"15,0 25-15,0 0-16,74-25 16,25-24-1,-50-26 1,-24-49-1,-50 25 1,-25 0 0,0 25-1,25 49 17,0 0-32,25 25 15,74 0 1,1 74-1,-26 26 1,-24-26 0,-50 0-1,0-49 1,0 0 0,24-25-1,1 0-15,149 0 16,24-25-1,26 0 1,-26 1 15,-74-1-15,-99 25 0,-50 0 30</inkml:trace>
  <inkml:trace contextRef="#ctx0" brushRef="#br0" timeOffset="122539.46">13047 4936 0,'0'0'0,"-74"0"0,24 0 0,1 0 16,-75 0 0,99-25-1,124 25 1,124 0-1,100-24 1,-1 24 0,-223 0-16,149-25 15,-99 25 1</inkml:trace>
  <inkml:trace contextRef="#ctx0" brushRef="#br0" timeOffset="122839.04">13990 4539 0,'0'0'0,"49"-49"32,-49 24-32,75 25 15,-1 0 1,1 49-1,-51-49-15,51 100 16,-75 24 0,-25 0-1,-49 0 1,-26-25 0,1 25-1,0-99 1</inkml:trace>
  <inkml:trace contextRef="#ctx0" brushRef="#br0" timeOffset="123539.04">12427 7789 0,'0'0'0,"-49"0"0,24 24 15,-50-24 1,100-24 0,50 24-1,148-25 1,99 25-1,1 0 1,-50-25 0,-125 25-1,-123 0-15</inkml:trace>
  <inkml:trace contextRef="#ctx0" brushRef="#br0" timeOffset="123804.67">13568 7441 0,'0'-24'32,"25"24"-17,0 24-15,0 1 16,74 50-1,0 49 1,-99-100-16,0 125 16,-74-25-1,-50-49 1,0-26 0</inkml:trace>
  <inkml:trace contextRef="#ctx0" brushRef="#br0" timeOffset="124504.1">11857 10864 0,'0'0'0,"-25"25"0,0-25 0,-49 0 15,123 0 1,150 25 15,148 0-15,0-25 0,-74-25-1,-199 25-15,75-25 16,-99 0-1</inkml:trace>
  <inkml:trace contextRef="#ctx0" brushRef="#br0" timeOffset="124771.23">12998 10641 0,'24'0'32,"1"25"-17,25-25-15,49 50 16,75 49 0,-100-25-1,-99 25 1,-49-24-1,-75-1 1,124-49-16,-124 25 16,125-50-16</inkml:trace>
  <inkml:trace contextRef="#ctx0" brushRef="#br0" timeOffset="138685.35">24457 3522 0,'0'-25'0,"-24"25"0,-26-24 16,25 24-1,25 24 16,0 1-15,25 50 0,0-51-1,0 1-15,-1 0 16,51-25 0,49-50-1,74-49 1,75 0-1,50-25 1,-150 74 0,-74 1-1</inkml:trace>
  <inkml:trace contextRef="#ctx0" brushRef="#br0" timeOffset="139549.24">24457 6623 0,'0'0'15,"0"-25"-15,0 0 0,0 0 16,-24 1 0,24 48-1,0 1 1,0 50-1,0-1 1,0-49 0,74-25-1,50-50 1,-74 25-16,173-99 16,0 0-1,-24 0 16,-51 50-15,-73 24 0,-26 26-1,1-1 1,0 25 0</inkml:trace>
  <inkml:trace contextRef="#ctx0" brushRef="#br0" timeOffset="140432.75">24656 9426 0,'0'0'0,"-25"0"0,25-25 0,-25 25 15,25 25 17,0 0-17,50 24-15,-25 1 31,-25-25-31,49-1 16,-24 1 0,49-99-1,75-25 1,25-25 0,-25 24-1,-100 76-15,75-51 16,0 26-1,-49 24 1,-50 0 0,-50 25 31,0 25-47</inkml:trace>
  <inkml:trace contextRef="#ctx0" brushRef="#br0" timeOffset="150494.54">6251 5011 0,'0'0'16,"0"-25"-16,0 0 0,-25-25 15,-25-24 1,1 24 0,-26 1 15,-24 24-15,-50 25-1,100 0-15,-150 25 16,-24 49-1,0 25 1,0 1 0,49 48-1,75 100 1,99 0 0,49 1-1,75-26 1,75-25-1,24-49 1,75-75 0,-50-74 15,0-49-15,-50-26-1,-49 1 1,-25-50-1,-50-74 1,-24 49 0,-50-50-1,-50 1 1,-98-1 0,-100 75-1,-125 75 1,-23 98-1,48 51 1</inkml:trace>
  <inkml:trace contextRef="#ctx0" brushRef="#br0" timeOffset="157825.21">12774 3423 0,'0'-25'0,"-24"25"15,24-25-15,-75 1 16,1-1-1,-50 0 1,-25 50 0,124-25-16,-149 49 15,1 51 1,24 48 15,50 51-15,99 24-1,74 0 1,-24-173-16,123 74 16,76-50-1,48-98 1,1-100 0,-100-75-1,-74-74 1,-99-24-1,-75 123 1,-98 50 0,-76 74-1,1 50 1,25 50 15,148-25-31</inkml:trace>
  <inkml:trace contextRef="#ctx0" brushRef="#br0" timeOffset="159207.89">10666 6697 0,'-25'0'16,"50"0"-16,-75-25 0,1 25 15,-75 0 1,-25 25 0,0 0-1,-25 25 1,26-1 0,48 75-1,51-74-15,-26 148 16,1 26-1,74-26 1,99 25 0,0-124-1,149 1 1,-24-150 0,-26-74 15,-24-74-16,-50-75 1,-75 50 0,-73 24-1,-150 100 1,-49 74 0,-50 50-1,198-25-15</inkml:trace>
  <inkml:trace contextRef="#ctx0" brushRef="#br0" timeOffset="176718.57">10393 7144 0,'-25'0'16,"25"25"-16,25-25 63,0-25-63,0 25 15,24-25 1,51-49-1,24-75 1,49 25 0,-49-25-1,-99 124-15,49-49 16,-24 49 0,-50 0-1,0 0 235,-25 25-250,25-25 16,-25 25-16,25-24 0,-24-1 15,-1-25 1,0 25 0,50 25 31,0 0-32,-1 0 1,51 0-1,-1 0 1,-24 25 0,0-25-1,-50-25 32,0 1-31,0-1-16,0 0 15,-25-25 1,-25 1 0,1-1-1,24 25 1,25 1 15,25 24 0,-1 0-15,51 0 0,24 24-1,-49 1 1,-26-25-16,1 25 16,0-50-1,-25-24 1,-25-26-1,0 1 1,1 24 0,73 75 15,1 0 0,-1 0-15,1-25-1,-25 0 1,-25-25-16,25-25 16,-25-49-1,0 49 1,-25 25 0,74 25 15,-24 0-16,25 0 1,-25 0 0,-1-49-1,1-1 1,0-74 15,-25 99-31,25-74 16,-25 0-1,0 49 1,0-24 0,0 0-1,0 24 1,0 0 0,0 1-1,0-1 1,-25 25-1,25 0 1,-25 1 0,25-1 15,0 0 0,0 0-15,25-24-1,25-26 1,-1 26 0,-49 24-16,75-74 15,-1 24 1,-24 1 0,-25-1-1,-25 26 1,0-26-1,0 1 1,0 24 0,0 26-16,24-26 15,-24 25 17,-24 25-1,-1 0-16</inkml:trace>
  <inkml:trace contextRef="#ctx0" brushRef="#br0" timeOffset="179584.01">9823 3572 0,'0'0'0,"-25"0"0,0 0 16,-25 0-16,-74 25 15,50-1-15,-224 76 16,-24 98 0,-25 50-1,24 75 1,150 98-1,173 150 1,173-249 0,100-173-1,99-174 1,25-173 0,-50-199 15,-297 273-31,123-273 15,-148 273-15,25-322 16,-75 222 0,-198 1-1,-50 124 1,-49 99 0,24 50-1,199-1-15</inkml:trace>
  <inkml:trace contextRef="#ctx0" brushRef="#br0" timeOffset="180516.53">18802 5358 0,'-74'0'0,"148"0"0,-198 0 0,0-25 16,-99 25-1,173 0-15,-49 0 16,99 0-1,223-25 1,149-24 0,75 24-1,-75-25 1,-298 50-16,125-25 31,-175 25-15,-73-24-1,-75-26 1,-25 25 0,25-24-16</inkml:trace>
  <inkml:trace contextRef="#ctx0" brushRef="#br0" timeOffset="180766.68">19273 4961 0,'0'-25'16,"25"0"-1,74 1 1,0-1-1,-24 25 1,-1 25 0,-49-1-16,25 76 15,-1-1 1,-49 50 0,-24-25 15,-76 0-16,-148 0 1,-25-50 0,199-49-16</inkml:trace>
  <inkml:trace contextRef="#ctx0" brushRef="#br0" timeOffset="184465.43">2629 3373 0,'0'0'0,"-49"-24"0,24 24 0,-99-50 16,99 50-16,-149-25 16,-24 25-1,0 75 16,-26 49-15,26 124 0,99 74-1,148-99 1,174-74 0,75-124-1,25-99 1,-51-100-1,-48-99 1,-150 0 0,-49 100-1,-149-51 1,-75 150 0,-73 74-1,24 50 1</inkml:trace>
  <inkml:trace contextRef="#ctx0" brushRef="#br0" timeOffset="185531.51">4539 6772 0,'-25'0'15,"1"-25"-15,-1 25 0,0-25 16,-25 0-16,26 25 0,-76-25 31,-24 50-15,-49 50-1,-1 49 1,50 49 0,50 51-1,98 24 1,101-100-1,73-73 1,50-100 0,0-74-1,-50-75 1,-148 125-16,74-175 16,-99 51-1,-100 24 16,-73 74-15,-100 51 0,-75 24-1,249 24-15,-1 1 0</inkml:trace>
  <inkml:trace contextRef="#ctx0" brushRef="#br0" timeOffset="189980.09">13866 1042 0,'0'-25'0,"0"50"0,0-75 16,-25 50 31,0 50-32,-49 74 1,-50 99-1,-25 100 1,99-249-16,-148 323 16,49-149-1,-49 50 1,123-150 0,26-73-1,24-50 1</inkml:trace>
  <inkml:trace contextRef="#ctx0" brushRef="#br0" timeOffset="190397">12675 2679 0,'0'0'0,"0"-25"15,-25 50 1,25 25 0,-49 49-1,24 25 1,25-99-16,0 99 15,50-50 1,-1-24 15,26-50-15,-51-25-16,51-25 16,98-74-1,-123 75-15,198-125 16,0 25-1,-74 75 1,-100 24 0</inkml:trace>
  <inkml:trace contextRef="#ctx0" brushRef="#br0" timeOffset="193962.34">21208 8012 0,'0'0'0,"0"-25"16,25 0-16,-25-49 15,0-1 17,-50 1-17,-49 0 1,-25 24-1,-25 25 1,-49 25 0,-50 25-1,173-25-15,-222 99 16,24 50 0,49 99-1,100 25 1,149 25-1,199 24 1,48-123 15,76-100-15,-1-74 0,-25-125-1,-49-48 1,-50-175-1,-99 25 1,-49-24 0,-75 74-1,-99 49 1,-174 75 0,-298 75-1,298 74 1</inkml:trace>
  <inkml:trace contextRef="#ctx0" brushRef="#br0" timeOffset="197577.31">21580 10889 0,'0'0'0,"-25"-25"0,0 25 0,1-24 0,-125-51 16,-74 50 0,-75 25-1,-74 25 17,49 50-17,249-51-15,-199 150 16,149 124-1,75 74 1,73 25 0,150-50-1,148-149 1,199-98 0,-99-224-1,-100-149 1,-123-174-1,-75-24 1,-174 74 0,-223 124-1,-99 174 17,-25 49-17,50 75 1</inkml:trace>
  <inkml:trace contextRef="#ctx0" brushRef="#br0" timeOffset="198460.41">13519 14808 0,'0'0'0,"0"-24"31,24 24-31,51-75 16,123-49 0,50-25-1,75-49 1,-26 24 0,-247 125-16,148-26 15,-123 50 1</inkml:trace>
  <inkml:trace contextRef="#ctx0" brushRef="#br0" timeOffset="198759.48">14833 13295 0,'25'0'31,"0"25"-31,0-25 16,-1 25-16,100 0 15,-99-25-15,149 74 16,-25 25 0,-100 25-1,-73-24 1,-101 24-1,-98 49 1,99-74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29:36.91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274 4341 0,'25'-25'16,"-25"0"-16,0 0 0,-25 100 0,75-224 16,-50 124-1,0 0-15,0 50 32,0 50-1,0 49-16,0 0 1,0 49 0,0-24-1,0-124-15,0 74 16,-25-74-16</inkml:trace>
  <inkml:trace contextRef="#ctx0" brushRef="#br0" timeOffset="300.04">3051 4366 0,'-25'0'16,"0"0"-16,75 0 0,-298-50 31,248 25-16,25 25 1,74-49 0,75 24-1,-1 0 1,1-25 0,-125 50-16,26-24 15,-50 48 1,-25 1-1</inkml:trace>
  <inkml:trace contextRef="#ctx0" brushRef="#br0" timeOffset="816.87">3795 4614 0,'-49'24'31,"24"1"0,25 0 16,-25 0-31,25 0-16,0 24 0,25 75 46,0-99-46,24-25 16,26-49 0,-26-51-1,-49 1 1,-25 25 0,-24 49-1,-1 0 1,1 50-1</inkml:trace>
  <inkml:trace contextRef="#ctx0" brushRef="#br0" timeOffset="1216.49">4217 4663 0,'-50'0'15,"25"25"32,-24 49-31,24 51 15,50-76-15,0-24-16,-1-25 0,1 0 0,50-50 15,-1-24 1,-49-25 0,-50 24-1,0 75 1,-24-25-1,-26 25 1,50 25 0,25 0-16</inkml:trace>
  <inkml:trace contextRef="#ctx0" brushRef="#br0" timeOffset="1750.29">4564 4564 0,'-25'0'16,"0"0"-16,1 0 31,24-25-31,0 0 16,49-49 15,1-25-15,-50 0 15,-25 49-15,0 75 15,25 74 0,0-74-31,0 0 0,0-1 16,0 125-1,0 50 1,0-50 0,0-50-1,0-74 1,0-50-16</inkml:trace>
  <inkml:trace contextRef="#ctx0" brushRef="#br0" timeOffset="2532.75">4986 4638 0,'-25'0'0,"50"0"0,-100 0 16,51 0-16,-1 0 15,0-24 1,0 24 0,25 24-1,0 51 1,0-50 0,-25 49-16,75 1 31,74-51-16,74-148 1,-98-25 0,-51-24-1,-49-1 1,-25 100 0,-24 49-1,24 75 1,0 24-1,25 50 1,25 0 0,-25 0-1,25-25 1,-25 1 0,-25-100-1,50-25 32,-25 0-47,49 0 16,1 25-1,0 50 1,-26-1 0,-24 1-1</inkml:trace>
  <inkml:trace contextRef="#ctx0" brushRef="#br0" timeOffset="3132.55">5531 4812 0,'0'-25'16,"25"50"31,25-25-32,-25 0-15,49-50 32,-49-24-1,-25 49-31,-50-49 31,1 99-15,24 24-1,25 26 1,0-51-16,25 1 16,24 0-1,26-50 1,-1-24 0,1-75-1,-51 49 16,1 1-15,-50 148 47,75 25-48,-25-49 1,-25 49-1,0-24 1,-50-26 0,-24 1-1,49-50 1,0-25 0</inkml:trace>
  <inkml:trace contextRef="#ctx0" brushRef="#br0" timeOffset="3449.02">6152 4192 0,'0'0'0,"0"-25"0,0 0 31,0 50-15,0 0-1,24 0-15,-24 24 16,25 26 0,-25-50-16,0 49 15,0 25 1,0 0 0,25-49-1,49-25 16,-24-50-15,0-25 0</inkml:trace>
  <inkml:trace contextRef="#ctx0" brushRef="#br0" timeOffset="3633.47">6350 4514 0,'-25'0'0,"0"0"0,75 0 0,-174 0 31,99 0-31,75 0 31,123-24-15,-148-1 0,50 25-16,49-50 15,-25 50 1,-74 0-16</inkml:trace>
  <inkml:trace contextRef="#ctx0" brushRef="#br0" timeOffset="4249.07">3497 5854 0,'-49'0'0,"24"0"0,99 0 0,-272-25 32,272 25-17,150 0 1,173 0 0,-273-25-16,248 25 15,-248 0 1,372-25-1,-99 1 1,-149 24 0,-124 0-1,-99 0 1,-25 24 0</inkml:trace>
  <inkml:trace contextRef="#ctx0" brushRef="#br0" timeOffset="4964.41">8037 4762 0,'0'0'0,"-100"25"31,76-25-15,48 0-16,101 0 16,98-25-1,99 1 1,-247-1-16,-1 25 16,199-25-16,25-25 15,-75 26 1,-149 24 15</inkml:trace>
  <inkml:trace contextRef="#ctx0" brushRef="#br0" timeOffset="5465.58">9649 3820 0,'25'-149'16,"-25"124"-16,-25 199 0,75-497 15,-50 299 17,0 98-1,0-49-31,0 49 16,0 199-1,0 25 1,24 99-1,1 99 1,-25 25 0,0 74-1,-25-198 1,-49-50 0,24-49-1,1-100 1,24-99 15,25-99-15,0-24-16</inkml:trace>
  <inkml:trace contextRef="#ctx0" brushRef="#br0" timeOffset="6098.44">9649 3621 0,'0'-24'0,"99"-1"63,149 0-48,-198 0-15,0 25 0,49 0 16,74 0-1,-49-25 1,-124 1 0</inkml:trace>
  <inkml:trace contextRef="#ctx0" brushRef="#br0" timeOffset="6381.31">10170 3373 0,'0'-49'16,"74"24"0,-74 0-16,75 25 15,-50 0 1,74 50 0,25-1-1,-50 51 1,-49-76-16,0 26 15,-25 49 1,-50-24 0,-24-50-1,-1-1 1</inkml:trace>
  <inkml:trace contextRef="#ctx0" brushRef="#br0" timeOffset="6997.59">11485 3373 0,'-25'0'16,"50"0"-16,-75 0 16,25 0-1,0 0 1,1 25-1,-1 50 1,0-75-16,25 74 16,25 0-1,49-24 1,50-50 0,-74-50-1,-25-24 1,-25 0 15,-75-1-15,1 50-1,24 25 1</inkml:trace>
  <inkml:trace contextRef="#ctx0" brushRef="#br0" timeOffset="7415.14">11807 3026 0,'0'0'0,"0"-25"16,-25 1 0,0 24-16,25 49 15,0 50 1,25 75 15,0-100-31,0 1 16,0 49-1,-25-50 1,0-49 0,0-25-1,-25-50 1,50-24-1,24 24 1,1 26 0,24 48-1,-24 26 1,-1 24 0,-49-24-1,0-25 1</inkml:trace>
  <inkml:trace contextRef="#ctx0" brushRef="#br0" timeOffset="7948.38">12254 3621 0,'0'0'0,"0"25"47,0 0-32,0 0 1,0-50 31,0-25-16,24 1-15,1 24-1,0 25-15,49 50 32,-24-1-1,-50-24-15,0 0-1,25-100 32,49 1-16,-24 24-15,-1 26 0,-24 24-16,25 24 15,-25 1 1,-25 25 15</inkml:trace>
  <inkml:trace contextRef="#ctx0" brushRef="#br0" timeOffset="8164.24">12998 2952 0,'0'-25'16,"0"50"-16,0-25 31,0 25-31,0 148 32,0-123-32,0 24 0,0 75 15,0-124 1</inkml:trace>
  <inkml:trace contextRef="#ctx0" brushRef="#br0" timeOffset="8648.12">13568 3373 0,'0'0'16,"0"-24"-1,0-26 1,0 25-16,0 0 0,-49 1 31,-1 24 0,0 74-15,26-49-16,24 0 16,0-1-16,49 51 15,26-1 1,-26-24-1,-49-1 1,-25 26 0,-49-25-1,-25 24 1,74-74-16,-25 0 16,26 0-16,-51-74 15</inkml:trace>
  <inkml:trace contextRef="#ctx0" brushRef="#br0" timeOffset="9395.62">9649 5507 0,'-25'24'31,"124"-24"16,174 0-16,149-24-15,-224 24-1,-148-25-15,0 25 0,49 0 16,-99-25 0</inkml:trace>
  <inkml:trace contextRef="#ctx0" brushRef="#br0" timeOffset="9679.75">10393 5283 0,'99'-24'47,"50"48"-32,-124 1 1,124 25 0,-124-50-16,-1 99 15,-24-25 1,-124 75 15,100-124-31,-51 0 0,26 0 16</inkml:trace>
  <inkml:trace contextRef="#ctx0" brushRef="#br0" timeOffset="10129.76">11584 5035 0,'0'-74'31,"0"148"-31,0-173 0,0 74 16,0 125 30,25 123-14,-25-174-32,0 1 0,0 148 15,-50-49 1,50-99-16</inkml:trace>
  <inkml:trace contextRef="#ctx0" brushRef="#br0" timeOffset="10579.61">11385 5333 0,'-24'-50'16,"-1"26"-16,74 98 0,-123-173 0,49 24 15,25 51-15,-25-1 16,75 0 15,74 25-15,-99 0 0,99 25-16,0 24 15,-50 1 1,-24 49-1,-50 25 17,0-99-32,-25 124 15,-74-50 1,-25-25 0,-25-49-1,50-50 1,99-74-1,99-74 1,-25 98-16</inkml:trace>
  <inkml:trace contextRef="#ctx0" brushRef="#br0" timeOffset="10791.83">12179 5259 0,'0'24'16,"0"51"15,0 74-15,0 24-1,-25-98 1</inkml:trace>
  <inkml:trace contextRef="#ctx0" brushRef="#br0" timeOffset="11179.86">12229 5060 0,'-25'-25'16,"50"50"-16,-125-99 16,76 74-16,-1-25 15,0-25 1,99 1 46,51 24-46,-101 25-16,1 0 16,0 25-1,-25 49 1,-74 1 0,-1-1-1,25-49 1</inkml:trace>
  <inkml:trace contextRef="#ctx0" brushRef="#br0" timeOffset="11546.05">12328 5234 0,'0'0'0,"25"49"15,-25-24 1,0 25 0,25-25-16,-1 24 15,1 50 1,0-49 0,0 0-1,0-50 16,-25-100 1,0 76-32,24-76 15,26-24 1,0 50 0,-1 49-1,-49 0 1</inkml:trace>
  <inkml:trace contextRef="#ctx0" brushRef="#br0" timeOffset="11712.63">12799 5209 0,'0'0'16,"0"50"-1,25 98 16,-25-98-31,25 124 16,-25-150-16,0 26 16,25-25-16</inkml:trace>
  <inkml:trace contextRef="#ctx0" brushRef="#br0" timeOffset="12068.47">12874 4936 0,'-50'-25'16,"100"50"-16,-150-99 16,100 49-1,50 0 48,49 0-48,-74 25-15,0 75 32,-75-1-17,-74 1 16,124-100-15</inkml:trace>
  <inkml:trace contextRef="#ctx0" brushRef="#br0" timeOffset="12696.39">13196 5060 0,'-25'-49'47,"0"-1"-31,25 25 15,-24 50-31,-1 0 16,-25 74-1,50-74-15,0 49 16,0-49-16,50 74 16,24-49-1,1-1 1,-50-24-1,-25 25 1,0-1 15,-25-24-31,0 25 16,0-1 0,0-49-1,25-49 16,0-50-15,0 74-16,0-74 16,50 24-1,0 75 1,24 25 0,-24 74-1,-26-24 1,-24-1-1,-24-24 1</inkml:trace>
  <inkml:trace contextRef="#ctx0" brushRef="#br0" timeOffset="12995.51">13494 4986 0,'0'0'0,"0"-25"32,-25 25-32,50 0 31,74-25-15,-74 25-1,24 0-15,-24 25 16,-25 25-1,-49 24 1,-1-24 15,0-1-15,26-49-16</inkml:trace>
  <inkml:trace contextRef="#ctx0" brushRef="#br0" timeOffset="13428.88">13965 5283 0,'-74'-24'15,"24"-1"17,25 25-17,25 99 17,0 25-17,25-25 1,0-49-1,0-50 1,49-50 0,-74 25-16,25-99 15,-25 0 1,0 50 0,-50 49-1,25 25 1,25 50-1</inkml:trace>
  <inkml:trace contextRef="#ctx0" brushRef="#br0" timeOffset="13811.83">14287 5259 0,'0'-25'15,"0"50"-15,0-25 16,0 24 15,25 51-15,-25-50 15,0-1-15,0-73 15,0-50-16,0 74 1,50-50-16,24 1 16,50 74 15,-49 50-15,-26 49-1,-73 74 1,-1-148-16,-74 124 15,74-124-15</inkml:trace>
  <inkml:trace contextRef="#ctx0" brushRef="#br0" timeOffset="14861.43">9525 7441 0,'0'-24'16,"0"48"-16,0 26 47,25 49-32,0-49-15,-25 74 16,24 49 0,-24-48-1,-24-26 1,-26-50-1,25-73 1,25-1 0,0 0 15,50 0-15,99-24-1,49 49 1,50 0-1,-124-25 1,-74 25 0</inkml:trace>
  <inkml:trace contextRef="#ctx0" brushRef="#br0" timeOffset="15127.8">10195 7838 0,'49'50'47,"75"99"-16,-99-149-16,-25 25-15,-25 99 16,-49-50 0,49-49-16,0-25 15,1 0-15,-51 0 16</inkml:trace>
  <inkml:trace contextRef="#ctx0" brushRef="#br0" timeOffset="15484.6">11112 7615 0,'-24'-74'15,"24"24"17,0 25-32,0 75 47,49 24-32,-49-24-15,25 123 16,-25 51-1,0-175 1,0 1-16,-25 24 0,0 50 16,25-99-1</inkml:trace>
  <inkml:trace contextRef="#ctx0" brushRef="#br0" timeOffset="15978.07">11137 7640 0,'0'-25'0,"0"50"0,0-100 15,-25 75 1,25-24-16,-24-1 16,24 0-1,99 25 48,50 0-32,-124 0-31,24 0 16,1 50-1,-25 24 1,-100 50-1,-49 25 1,25-75 0,74-49-1,50-75 1,25 1 0,-1-1-1,-24 75 1,0 25-1,24 24 1,1-24 0,24-1-1</inkml:trace>
  <inkml:trace contextRef="#ctx0" brushRef="#br0" timeOffset="16494.36">11609 8037 0,'0'0'0,"0"-75"16,0 50 15,49 1-15,-24 24-1,0-25 1,0 25 0,24 0 124,50-25-124,-49-49 15,-50-26-15,0 76-16,-50-1 31,1 50-15,-50 99 15,99-100-31,-25 51 0,25 24 15,25-74 1,99 0 0,-25-75 15,-74 25-31</inkml:trace>
  <inkml:trace contextRef="#ctx0" brushRef="#br0" timeOffset="17026.93">12502 7913 0,'-25'0'0,"50"0"0,-149-25 31,99 0-31,0 25 0,0-25 0,-124 0 32,124 50-17,25 50 17,0-1-17,0-49-15,75 25 16,24-26-1,50-73 1,-50-75 0,-74-50-1,-50-49 1,25 173-16,-74-74 16,74 50-1,0 123 16,0-24-31,0 99 16,0 75 0,25 24 15,-1-74-15,26-75-1,0-74 1</inkml:trace>
  <inkml:trace contextRef="#ctx0" brushRef="#br0" timeOffset="17395.45">12700 7813 0,'0'-24'16,"0"48"46,25 51-46,0-1 0,-1-24-1,26-50 17,24-50-17,-24-24 1,-25 24-1,-25 25 1,0 50 0,25 0-1,-25 0-15,0 0 16,24 24 0,1-49-1</inkml:trace>
  <inkml:trace contextRef="#ctx0" brushRef="#br0" timeOffset="17944.15">13246 7764 0,'-25'0'15,"50"0"-15,-125-25 16,76 0 15,24 50 1,24 99-17,51-74 1,-75-26-1,124-48 1,-99 24-16,49-75 16,-24 1-1,-25-50 1,-1-25 15,1 124-31,-25-148 16,25 73-1,-25 51 1,0 98 15,-25-49-31,25 75 16,0-50-16,0 123 16,0 26-1,0 0 1,0-1-1,0-49 1</inkml:trace>
  <inkml:trace contextRef="#ctx0" brushRef="#br0" timeOffset="18243.12">13519 7689 0,'0'0'0,"-100"0"16,76-24-1,172 24 48,-48 24-48,-76-24-15,51 50 16,-75 49 0,0-49-1,-25-50-15,25 49 0,-25-24 16</inkml:trace>
  <inkml:trace contextRef="#ctx0" brushRef="#br0" timeOffset="18391.66">13791 7541 0,'0'-25'0,"0"50"0,0-100 15</inkml:trace>
  <inkml:trace contextRef="#ctx0" brushRef="#br0" timeOffset="18693.32">13940 7640 0,'-25'25'62,"1"-1"-46,24 1-16,0 50 15,24-1 1,1-74 0,0 25-16,25-50 15,24-25 1,-74-49 0,0 0-1,-25 49 1,-24 26-1,24 48 1</inkml:trace>
  <inkml:trace contextRef="#ctx0" brushRef="#br0" timeOffset="19076.82">14263 7590 0,'0'25'31,"0"0"-15,0 0-16,24 49 31,-24-24-15,0-26-16,0-98 62,50-25-30,25 24-17,-1 51 1,-49 24 0,49 24-1,1 51 1,-51 74-1,-24-125-15,-49 51 16,24-26-16</inkml:trace>
  <inkml:trace contextRef="#ctx0" brushRef="#br0" timeOffset="20310.84">9500 8235 0,'0'-25'0,"-25"1"16,50 73-16,-99-148 16,49 99 15,25 74-15,0-49-16,25 74 15,24 174 1,-24 99-1,-25 25 1,-49-25 0,-1-49-1,0-150 1,50-73 15,0-76-15,0-48-1,0-1 1,0 0 0,0 0-1,-24 0 1,24 1 0,24 24 15,76 0-16,148-25 1,-199 0 0,150 25-16,74 0 15,-50 25 1,-74-25 15,-100 0-15,-74 0-1,-49-50 1</inkml:trace>
  <inkml:trace contextRef="#ctx0" brushRef="#br0" timeOffset="20560.11">10269 9922 0,'50'-25'16,"-25"25"-16,-100 25 0,249 0 15,-149-25-15,24 74 16,26 25 0,-51 1-1,-24 24 1,-74-25 0,-50-25 15,74-74-31,-74 25 15,25-25-15</inkml:trace>
  <inkml:trace contextRef="#ctx0" brushRef="#br0" timeOffset="26590.49">15156 7937 0,'-25'25'16,"-25"0"0,1 50 15,49-51-31,-25 1 0,0 74 31,25-74-31,-25 50 16,0-51-16</inkml:trace>
  <inkml:trace contextRef="#ctx0" brushRef="#br0" timeOffset="28223.65">16073 7119 0,'0'0'0,"-49"-50"31,-1-24-15,1 49 0,24 25-1,0 0-15,0 25 16,-24 25 0,49 24-1,24 0 1,51 1 15,-75-50-31,25 49 16,-25-24-1,-25 24 1,-25-24 0,1-26-1,-1-24 1,0-24-1,26-26 1,24-24 0,0 49-16</inkml:trace>
  <inkml:trace contextRef="#ctx0" brushRef="#br0" timeOffset="28488.91">16222 6846 0,'0'0'16,"0"-25"0,25 125 46,0 73-46,-25-123-16,0 198 31,0-99-15,0-125-16,0 51 15</inkml:trace>
  <inkml:trace contextRef="#ctx0" brushRef="#br0" timeOffset="28706.74">16197 7367 0,'0'0'0,"-49"0"15,49-25-15,-25 25 16,124 0 31,75 0-32,-149 0-15,49 0 16,-49 0-16</inkml:trace>
  <inkml:trace contextRef="#ctx0" brushRef="#br0" timeOffset="29439.25">16619 7342 0,'0'25'15,"-25"-25"-15,-24-25 31,24 25-15,0-25 0,-49 100 31,74 74-32,25-125 16,49-48-15,-74-1-16,25 25 16,-25-25-16,49-25 15,-24 26 1,-25 48 15,25 26-15,0-25-1,0-25 1,-1-25 0,26 0-1,0-24 1,-26-1 0,1 0-1,0 50 16,0 0-31,-25 25 16,25-25 0,24 25-1,-24 0 1,25 24 0,-26-24-1,-24 0 1,-24 0 31,-1-25-32,25-25 1,0 0-16,0-24 16,0-26-1,49 1 1,26-25-1,-50 74-15</inkml:trace>
  <inkml:trace contextRef="#ctx0" brushRef="#br0" timeOffset="29689.83">17562 6697 0,'0'-25'31,"0"50"-31,0-25 16,0 25 0,-50 99-1,50-74-15,-50 99 16,1 99 0,-1-25-1,1-25 1,49-148-16,0 49 15</inkml:trace>
  <inkml:trace contextRef="#ctx0" brushRef="#br0" timeOffset="30256.96">17983 7441 0,'-24'-24'0,"48"48"16,-73-48-16,49-1 0,-50-25 15,1 25 1,-1 50 0,-24 25-1,49 49 1,25-25-1,124-49 17,25-74-17,-25-75 1,-75-75 0,-49 26-1,0 49 1,-49 223 15,24 74-15,25-123-16,0 99 15,0 49 1,0-74 0</inkml:trace>
  <inkml:trace contextRef="#ctx0" brushRef="#br0" timeOffset="30639.11">18281 7491 0,'0'0'0,"0"-25"16,0 0 15,50 50 0,49-25-15,-74-25-16,-1 25 16,1-49-1,-25-1 1,-49 25 0,-1 25-1,25 25-15,-24 50 16,24 24-1,25 0 17,74-25-17,50-74 1,0-49 0,-74-1-16</inkml:trace>
  <inkml:trace contextRef="#ctx0" brushRef="#br0" timeOffset="30839.77">18852 6995 0,'-50'-25'16,"100"50"-16,-125-50 31,75 50-31,-25 49 16,25 50-1,0 25 1,0 25-1,0-149 1,0 123 0,0-98-16</inkml:trace>
  <inkml:trace contextRef="#ctx0" brushRef="#br0" timeOffset="31155.84">19100 7069 0,'0'-24'15,"0"48"-15,-25-48 16,25-1 0,0 74 15,0-24-31,0 0 0,0 0 0,0 148 31,0-73-15,-50-1-1,50-25 1,0-49-16,0 0 16,25-50-1,0 0-15</inkml:trace>
  <inkml:trace contextRef="#ctx0" brushRef="#br0" timeOffset="31306.91">19075 7417 0,'-50'-25'16,"25"25"-1,100 25-15,-199-50 16,248 25 31,0-25-32</inkml:trace>
  <inkml:trace contextRef="#ctx0" brushRef="#br0" timeOffset="31704.86">19447 7342 0,'-25'0'15,"0"0"-15,-74 0 32,49 25-17,26 74 17,73-49-17,-24-50 1,49 0-1,1-124 32,-75 99-31,49 99 15,26-49 0,24-25-15,25-25 0</inkml:trace>
  <inkml:trace contextRef="#ctx0" brushRef="#br0" timeOffset="34970.87">11509 9823 0,'-24'-25'16,"48"50"-16,-48-25 31,24 49-15,-25 75-1,25-99-15,0 74 16,-25 50-1,25-124-15,-25 74 16,0-74 0</inkml:trace>
  <inkml:trace contextRef="#ctx0" brushRef="#br0" timeOffset="35154.58">11361 10021 0,'24'-124'15,"-48"248"1,48-273-16,-24 124 15,25 25 1,0 25 0,25 25 15,24 24-15,-49-24-1,49-25 1</inkml:trace>
  <inkml:trace contextRef="#ctx0" brushRef="#br0" timeOffset="35387.73">11881 9847 0,'-49'25'16,"98"-50"-16,-148 50 31,74-25-31,1 25 16,-1 25 15,25-26-31,-50 1 16,25 0-16</inkml:trace>
  <inkml:trace contextRef="#ctx0" brushRef="#br0" timeOffset="35604.23">11857 9823 0,'49'-25'15,"-98"50"-15,98-75 16,-49 100 15,0-26-31,25 100 16,-25-74-16,0-25 15,25 99-15,-25 0 16,0-74 0,0-26-1</inkml:trace>
  <inkml:trace contextRef="#ctx0" brushRef="#br0" timeOffset="36186.67">12154 10046 0,'0'25'31,"-25"-25"-15,75-25 218,25 0-218,-51 25-16,1-25 0,25-24 31,-50-1-15,-25 25-16,0 0 15,-49 25 17,49 25-32,-50 149 47,100-75-32,75 0 1,-76-99-16,51 0 15,-26 0-15</inkml:trace>
  <inkml:trace contextRef="#ctx0" brushRef="#br0" timeOffset="36953.44">12700 9872 0,'-25'0'0,"50"0"0,-75-25 31,26 1-31,-1-1 16,25 74 31,-25 75-32,0 1 16,25-51-15,25-74-16,-25 25 0,25-25 16,0 49-1,-25-24 1,-75-25 31,75-25-32,0 1 1,0-26-16,99-99 16,-24 25 15,-1 25-15,-24 24-1,-25 26 1,-25 24-1,0 50 1,0 49 0,0 50-1,0 0 1,0-99-16,-25 50 16,0-1-1,0-49 1,25-100 15,25 1-15,25 24 15,-26 50-31,51-25 16,-1 50-1,1 25 1,-26-25-1,-24-25 1,0-25 0</inkml:trace>
  <inkml:trace contextRef="#ctx0" brushRef="#br0" timeOffset="38052.46">14089 9227 0,'-25'0'0,"50"0"0,-75 0 15,26 0-15,-26 50 31,0 49-15,26-74 0,-1 0-16,-50 173 15,51-123-15,-51 98 16,75-123-16,-25 148 16,75-49-1,99-99 1,-100-50-16</inkml:trace>
  <inkml:trace contextRef="#ctx0" brushRef="#br0" timeOffset="38770.42">14660 9624 0,'0'-25'16,"0"1"15,-25 73-16,0-24-15,0 74 16,25-49 0,0-25-16,0 74 15,-25 25 1,25-25 0,0-74-1</inkml:trace>
  <inkml:trace contextRef="#ctx0" brushRef="#br0" timeOffset="39518.76">14684 9748 0,'0'-25'0,"0"50"0,0-99 31,-24 49-15,24 0-1,0 0 1,-25 1 0,0 24-1,0 24 1,-24 26-1,-1 49 1,25-74 0,25 74-16,25-24 15,-25-51 1,74 76 0,1-26-1,-75-24 1,0-25-1,-50 24 1,-24-49 0,24 0-16,-24 0 15,-1-49 1,50-1 0,75-24-1</inkml:trace>
  <inkml:trace contextRef="#ctx0" brushRef="#br0" timeOffset="40101.69">14833 9922 0,'0'25'62,"0"24"-46,0 1 0,75-25-1,-51 0-15,150-75 32,-149 25-32,0 0 15,-25 0 1,0 1-1,0 48 17,24 26-17,26 0 1,49-50 15,1 0-15,-26-75-1,-49 1 1,-25 24 0,0 199 31,25 149-32,-1-224 1,-24 75-16,0 99 15,-49-25 1,24-124 0,0-74-16</inkml:trace>
  <inkml:trace contextRef="#ctx0" brushRef="#br0" timeOffset="40418.8">15478 10145 0,'-25'-99'16,"50"198"-16,-50-297 15,25 173-15,0 0 16,25-49 0,25 24-1,-1 50 1,1 0-1,0 25 1,-1 74 0,-49 0-1,-99 1 17,-25-100-17,74-25 1,26 25-16</inkml:trace>
  <inkml:trace contextRef="#ctx0" brushRef="#br0" timeOffset="41052.31">15974 9897 0,'0'0'0,"25"0"31,0 0-31,0 25 15,-1-25-15,1-25 16,0-25 0,-25 1-1,0-1 17,-99 50-17,0 25 1,24 25-1,75 49 1,75-50 0,73-49-1,-48-24 1,-51-26 0,-24 0-1,-25 26 1,25-1-1,24 25 1,-24 0 0,25 0-1,24 25 17,-49-1-17,0 51 1,-25-26-1,0 1 1,0-25 0,0-75 15,25-49-15,49 25-1,-49 49-15,0-25 16,0 50-1</inkml:trace>
  <inkml:trace contextRef="#ctx0" brushRef="#br0" timeOffset="42168.23">16768 9971 0,'0'50'16,"0"-100"-16,-25 175 31,25-175 31,50-74-30,-25 124-32,-1 0 46,1 49-30,0-49-16,-25 50 31,0-25-31,0 0 16,25-50 46,24-74-46,-24 74-16,0 0 31,25 50-15,-50 0 0,24 24-1,-24-24 1,0 0-16,25-25 15,25 0 1,-1-25 0,1-25-1,-50 26 1,74-1 62,-49 25-78,50-50 16,-26-24-1,-49-1 1,-25 51 0,-49 48-1,-25 76 1,74-51-1,25 26 1,99-26 0,25-49-1,25-25 1,-124 25 0,49-49-1,1-50 1,-26-1-1,-49 76-15,0-26 16,-24 25 0,-26 25-1,25 50 1,25-1 0,25 51-1,-25-76-15,25 76 16,0-26-1,-50 25 1,-25-49 0,1-50-1,24 0 1,0-74 15,75-26-15,-26 75-16</inkml:trace>
  <inkml:trace contextRef="#ctx0" brushRef="#br0" timeOffset="42534.31">18132 9451 0,'50'-100'16,"-100"200"-16,100-224 16,-50 173 15,-25 75-16,25-99-15,0 124 16,0 0 15,-25-125-31,25 26 0,-25 24 16,1-74 15,24-24-15,0-1-16,0 0 15,0-25 1,49 26 0,26 24-1,24 24 1,-25-24 0,1-24-1,-26-1 1</inkml:trace>
  <inkml:trace contextRef="#ctx0" brushRef="#br0" timeOffset="42900.67">18678 9004 0,'0'0'16,"25"-50"-1,74 249 16,-25 198-15,-74-348 0,0 26-16,-24-1 0,-1 1 0,-124 173 15,-50-75 1,-49-73 15,25-76-31</inkml:trace>
  <inkml:trace contextRef="#ctx0" brushRef="#br0" timeOffset="43783.8">9575 9203 0,'0'0'16,"-50"0"-1,100 0 16,123-25-15,-123 25-16,49 0 16,124-25-1,-74 0 1,-50 0 0,-99-24-1,-24 24 1</inkml:trace>
  <inkml:trace contextRef="#ctx0" brushRef="#br0" timeOffset="44050.82">10145 8880 0,'0'0'0,"25"0"32,0 0-32,0 0 15,49 0 1,25 50-1,-24-1 1,24 26 0,-74-26-1,-25 1 1,-50-25 0,-24 24-1,-1-49 1</inkml:trace>
  <inkml:trace contextRef="#ctx0" brushRef="#br0" timeOffset="44350.26">11534 8682 0,'-49'0'16,"49"24"0,0 1-1,0 25-15,0 74 16,0 25-1,0-124-15,0-1 16,0 51-16,24 24 16,-24-49-1</inkml:trace>
  <inkml:trace contextRef="#ctx0" brushRef="#br0" timeOffset="44767.27">11733 8905 0,'-25'0'16,"50"0"-16,-75 25 16,50-1-16,0 1 31,0 0-16,-25-25-15,0 25 16,1 0 0,-26 0-1,-24-25 1,74 24 0,24-48 30,26 24-30,49 0 0,-24 24-1,-26-24 1,26 0 0,-51 0-16</inkml:trace>
  <inkml:trace contextRef="#ctx0" brushRef="#br0" timeOffset="45066.33">11956 8905 0,'0'-25'0,"0"50"0,0-75 31,0 75-15,49 99 30,-24-49-30,-25-51 0,25-24-1,0 0 1,0-74 0,-1-25-1,-24 24 1,25 75-16,-25-25 15,0 1 1</inkml:trace>
  <inkml:trace contextRef="#ctx0" brushRef="#br0" timeOffset="45333.75">12328 8756 0,'0'0'0,"0"25"47,25 49-32,-25-49 1,0 0-16,0 74 16,25 0-1,-1-99-15,1 25 16,50-25-1,24-25 1,0 1 0</inkml:trace>
  <inkml:trace contextRef="#ctx0" brushRef="#br0" timeOffset="45533.87">12923 8930 0,'0'24'32,"0"76"-1,0-75-31,0-1 0,-25 51 16,25-1-1,0-49 1</inkml:trace>
  <inkml:trace contextRef="#ctx0" brushRef="#br0" timeOffset="45783.42">13419 8657 0,'0'-25'0,"0"50"16,-49-75-1,24 100 1,25-25 0,0-1-16,0 76 15,0-51-15,0 50 16,0 1 0,0-26-1,0-24 1</inkml:trace>
  <inkml:trace contextRef="#ctx0" brushRef="#br0" timeOffset="46166.14">13618 8880 0,'-50'0'15,"100"0"-15,-125 0 0,51 0 16,-1 0 0,0 0-1,-25 25 32,-24 24-31,49-49 15,100 25 16,24-25-31,-25 25-1,1 0 1,-51-25-16</inkml:trace>
  <inkml:trace contextRef="#ctx0" brushRef="#br0" timeOffset="46466.72">13940 8781 0,'-49'-25'15,"49"0"-15,49 75 0,-148-100 16,99 25 0,0 149 31,0-24-16,50-51-16,-1-24 1,1-25 0,24-50-16</inkml:trace>
  <inkml:trace contextRef="#ctx0" brushRef="#br0" timeOffset="46732.68">14263 8508 0,'0'0'0,"0"-25"15,0 75 32,0 74-31,0 25 15,24-50-15,-24-74-16,25-25 15,50 24 1,-1-48 0,50-26-1,-25 0-15</inkml:trace>
  <inkml:trace contextRef="#ctx0" brushRef="#br0" timeOffset="46866.18">15205 8607 0,'0'0'16,"0"25"0,-25-25-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5:47:18.5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41 10468 0,'0'0'0,"-24"0"15,-51 0-15,1 0 16,99 0 15,74 0-15,124 24 0,75 1-1,49 0 1,-149-25-1,-148 0-15,74 0 16,-74 0 0</inkml:trace>
  <inkml:trace contextRef="#ctx0" brushRef="#br0" timeOffset="266.2">7764 10691 0,'0'0'0,"-25"0"0,0 25 16,149-25 31,-25 0-31,-24 0-16,148 0 15,50 0 1,-75-25-1,-98 25 1,-51 0 0,-49 25-1</inkml:trace>
  <inkml:trace contextRef="#ctx0" brushRef="#br0" timeOffset="9745.87">10964 5631 0,'0'0'0,"0"-25"0,0-74 32,-25 74-32,25 0 15,0 50 1,0 74 15,0 75-15,-25 49-1,25-25 1,-25-24 0,25-149-16,0 0 0</inkml:trace>
  <inkml:trace contextRef="#ctx0" brushRef="#br0" timeOffset="10246.46">11013 5730 0,'-49'-75'15,"49"51"-15,-25-1 0,-25-50 16,25 26 0,25 24 15,25 0-16,25 50 1,24 25 0,25-26-1,-99 1-15,100 0 16,-51 0 0,-49 24-1,0 26 1,-74 24-1,-50 0 1,25-24 0,24-50-1,125-50 17,49 25-1,-25 25-16,1 24 1,-25 26 0,-1-26-16</inkml:trace>
  <inkml:trace contextRef="#ctx0" brushRef="#br0" timeOffset="10613.03">11509 6077 0,'0'0'0,"0"-49"15,25 49 48,0 0-63,0 24 16,0-24-16,-1-24 31,-24-1-16,0 0-15,0-25 16,0-24 0,-49 49-1,-26 50 1,1 25 0,49 74-1,50-25 1,99-25-1,25-74 1,-100 0-16</inkml:trace>
  <inkml:trace contextRef="#ctx0" brushRef="#br0" timeOffset="11062.84">12129 6003 0,'-99'25'31,"74"-25"-15,-49 0-1,24-25 1,50 50 15,0 24-15,0 1-1,50-25 1,-25-1-16,24-48 16,26-76-1,-26-48 1,1-1 0,-25 25 15,-25 74-16,0 75 1,-25 74 0,0 25-1,25 0 1,-25 0 0,25 0-1</inkml:trace>
  <inkml:trace contextRef="#ctx0" brushRef="#br0" timeOffset="11512.04">12650 6052 0,'0'0'0,"-24"0"0,-1 0 16,0 0 31,25 25-31,0 0-1,-25 25 1,0 24-1,25 0 1,75-74 0,-50 0-16,49-24 15,0-51 1,-24 1 0,-25 24 15,-25 75 0,0 25-15,49 24-1,1-49 1</inkml:trace>
  <inkml:trace contextRef="#ctx0" brushRef="#br0" timeOffset="11845.04">13171 6102 0,'0'0'0,"-49"-25"16,24 0-1,0 1 1,25-1-1,-25 25 1,25 25 0,-25-1-1,1 51 1,-1-50-16,25 74 16,49-25-1,100-99 1,0-49-1,-25-75 1</inkml:trace>
  <inkml:trace contextRef="#ctx0" brushRef="#br0" timeOffset="12062.08">13519 5680 0,'0'0'0,"0"-99"16,0 49 0,-25 50-1,25 25 16,0 0-15,0 0-16,25 74 16,-25 25-1,0 25 1,-25 25 0,0-26-1,25-98-15</inkml:trace>
  <inkml:trace contextRef="#ctx0" brushRef="#br0" timeOffset="12361.46">13469 5978 0,'-74'0'16,"49"0"-16,0 0 15,25-25 1,-25 25 0,75 0-1,74 0 1,-75 0-16,51 0 16,-26 50-1,-49 24 1,-50 1-1,-49-1 1,49-49 0</inkml:trace>
  <inkml:trace contextRef="#ctx0" brushRef="#br0" timeOffset="12495.04">13866 5730 0,'0'-25'0,"0"50"0,-25-50 16,25 50 0</inkml:trace>
  <inkml:trace contextRef="#ctx0" brushRef="#br0" timeOffset="12828.04">13915 5953 0,'0'25'16,"0"0"31,0 0-47,-24-1 16,24 1-16,0 50 15,24-51 16,51-24-15,-1-49 0,1-50-1,-75-1 1,0 76-16,0-26 16,-50 50-1,-24 25 1,74 0-16</inkml:trace>
  <inkml:trace contextRef="#ctx0" brushRef="#br0" timeOffset="13194.99">14362 5978 0,'0'0'0,"0"25"15,0 0 16,0-1-15,0 1 0,0 25-1,0-75 32,0 0-47,0 0 16,0 1-16,25-76 15,49 51 1,-24 24 0,24 25-1,1 74 1,-51 26 0,-48-1-1,-51-25 1</inkml:trace>
  <inkml:trace contextRef="#ctx0" brushRef="#br0" timeOffset="13894.71">10864 7045 0,'0'0'0,"0"-25"0,0 0 15,0-25 1,-24 50 0,24 25-1,0 50 1,0 49-1,0-100-15,0 150 16,0-50 0,0-25-1,0-74 1</inkml:trace>
  <inkml:trace contextRef="#ctx0" brushRef="#br0" timeOffset="14394.57">10740 7169 0,'0'0'0,"0"-25"0,-24-74 32,24 74-32,24 25 47,1 0-47,25 0 15,24 25 16,25-1-15,25 1 0,-99-25-16,99 50 15,-99 24 1,-50 75 0,-124-25-1,-74 0 1,0-99-1,149-50 1,74-49 0,49-26-1,1 51 1</inkml:trace>
  <inkml:trace contextRef="#ctx0" brushRef="#br0" timeOffset="14627.34">11509 7193 0,'0'-24'31,"0"48"0,0 1-31,0 0 16,0 0-16,0 74 15,0-74-15,0 99 16,0 0 0,0-75-1</inkml:trace>
  <inkml:trace contextRef="#ctx0" brushRef="#br0" timeOffset="14994.39">11609 7020 0,'0'0'0,"-25"0"0,0-25 16,0-49-1,0 49 1,25 0 31,25 25-47,25 0 15,-25 0-15,49 0 16,-49 0 0,-25 50-1,-50 24 16,-24 0-15,-1-49 0</inkml:trace>
  <inkml:trace contextRef="#ctx0" brushRef="#br0" timeOffset="15427.54">11807 7218 0,'0'0'0,"0"25"0,0 0 15,0 0 1,0-1 0,0 1-1,25 25 1,24-1 15,-24 1-15,-25-25-1,0-50 1,0 0 0,25-24-1,-25 24-15,25-50 16,24 26-1,26-1 1,-26 25 0,-24 25-1,0 25 1,-25 0 0,0 0-1</inkml:trace>
  <inkml:trace contextRef="#ctx0" brushRef="#br0" timeOffset="15677.63">12303 7243 0,'0'25'47,"25"0"-31,-25-1-16,0 1 15,0 25-15,0 49 16,0-25 0,0-49-1</inkml:trace>
  <inkml:trace contextRef="#ctx0" brushRef="#br0" timeOffset="16028">12402 6995 0,'0'0'0,"0"-25"0,-24 25 0,24-25 15,0-24 1,-25 24 0,25 0-1,25 25 32,-1 0-47,1 0 16,0 25 15,-25 25-15,-25-1-1,-24-24 1,-1-25 0</inkml:trace>
  <inkml:trace contextRef="#ctx0" brushRef="#br0" timeOffset="16677.38">12774 7119 0,'-24'0'15,"24"-25"1,0 0 0,0 1-16,-25 24 15,25-50 1,-25 25 0,0 50-1,0 49 1,25 1-1,25-26 1,0 1 0,0 0-1,-25 24 1,0-24 0,0-26-16,-25 51 15,-25-26 1,26-24 15,-1-50 0,25 1-31,0-51 16,0 26 0,0-26-1,74 50 1,25 1-1,-24 24 1,-1 24 0,-24 51-1,-50-26 1,-25-24-16,-49 25 16,49-25-1</inkml:trace>
  <inkml:trace contextRef="#ctx0" brushRef="#br0" timeOffset="16810.75">12998 7169 0,'0'0'0,"24"-75"16,-24 50 0,0 50 15</inkml:trace>
  <inkml:trace contextRef="#ctx0" brushRef="#br0" timeOffset="17160.5">13221 7367 0,'0'-25'31,"-25"25"0,0 0-15,25 25-16,-25 0 0,1 0 15,24 24 1,0 1 0,74-25-1,1-50 1,-51 25-16,26-75 15,-25-24 1,-25 25 0,-25 49-1,-25 0 1,50 50-16</inkml:trace>
  <inkml:trace contextRef="#ctx0" brushRef="#br0" timeOffset="17526.46">13494 7441 0,'0'0'0,"0"25"31,0 25-15,0-25-1,-25 24 1,25-74 31,0 1-32,0-1-15,25-74 16,24-25 0,-24 99-16,25-25 15,24 75 1,1 25 15,-26 49-15,-49 25-1,-99 25 1,74-125-16</inkml:trace>
  <inkml:trace contextRef="#ctx0" brushRef="#br0" timeOffset="18209.38">10691 8260 0,'-25'-25'31,"25"50"-15,0 0-16,0 24 15,0 100 1,0 0 0,0-99-16,0 74 15,0-50 1</inkml:trace>
  <inkml:trace contextRef="#ctx0" brushRef="#br0" timeOffset="18609.06">10889 8434 0,'0'0'0,"0"24"0,-25-24 16,1 0-1,24 25 32,-25-25-31,25 25-16,-50 0 15,25-25-15,-24 49 32,-1-24-17,25-25 1,75 25 15,24 0-15,-49-25-16,50 25 15,-1-1 1,-24-24-16</inkml:trace>
  <inkml:trace contextRef="#ctx0" brushRef="#br0" timeOffset="18976.11">11237 8359 0,'0'0'0,"-25"-25"32,0 25-32,25 25 15,0 0 1,0 0 0,0 74-1,25 25 1,-25-99-16,0 74 15,0-49 1,0-26 0,25-24-1,-25-49 1,49-26 0,26-24-1,-26 25 1,1 24-1,-25 50 1</inkml:trace>
  <inkml:trace contextRef="#ctx0" brushRef="#br0" timeOffset="19276.68">11658 8285 0,'0'25'31,"-25"-1"-15,25 1-1,0 25-15,0 49 16,-24 25 0,24-50-1,0-49-15,0 0 16,24 0-1,26-50 17,49 0-17,0 0 1,-24 25-16</inkml:trace>
  <inkml:trace contextRef="#ctx0" brushRef="#br0" timeOffset="19509.08">12378 8756 0,'0'0'0,"0"-50"16,0 26 0,0 48 15,0 1-31,0 50 15,-50 49 17,25-100-32,-24 101 15,24-101-15</inkml:trace>
  <inkml:trace contextRef="#ctx0" brushRef="#br0" timeOffset="19942.09">13122 8062 0,'0'0'0,"-50"0"15,25 0-15,-24 49 16,-1 50 0,50 50-1,-25 0 1,25 0 0,0-50-1,0-74 1</inkml:trace>
  <inkml:trace contextRef="#ctx0" brushRef="#br0" timeOffset="20358.56">13196 8384 0,'-50'0'15,"26"0"1,24 25 0,-25-25 15,25 25-31,-50-1 16,1 26-1,-51-25 1,51 0-1,24-1 1,25-48 15,74 24-15,1 0 0,-26 24-1,-24-24-15,25 50 16,-1 0-1,1-1 1,-25-49-16</inkml:trace>
  <inkml:trace contextRef="#ctx0" brushRef="#br0" timeOffset="20658.45">13519 8409 0,'0'0'16,"-25"0"-16,0 0 0,0-25 15,0 0-15,-24 0 16,49 50 15,0 0-15,0 74-1,0-49-15,0 49 16,0-25 0,74-49-1,1-50 1,24-24 0</inkml:trace>
  <inkml:trace contextRef="#ctx0" brushRef="#br0" timeOffset="21041.57">13841 8260 0,'0'-50'31,"0"75"0,0 0-15,0 0-16,0 24 15,0 51 1,0 48 0,0-48-1,-25-26 1,50-74 15,25 0-31,49-25 16,-74 25-16,123-25 15,-48 25 17,-51 0-32,75 25 15,-24-25 1,-51 25 0</inkml:trace>
  <inkml:trace contextRef="#ctx0" brushRef="#br0" timeOffset="21941.33">11088 9376 0,'-25'0'0,"25"25"16,-50 0-1,1 24 1,24 26 0,25 24-1,-25 0 1,25-49-1,0-25 1,0-50 0,0-25-1,-25-24 1,25-1 0,25 1-1</inkml:trace>
  <inkml:trace contextRef="#ctx0" brushRef="#br0" timeOffset="22208.3">10964 9451 0,'0'-25'0,"0"0"31,24 25-31,1 0 31,0 0-31,-25 25 16,25-25-16,0 49 16,24 1-1,1-25 1,-25-25-1</inkml:trace>
  <inkml:trace contextRef="#ctx0" brushRef="#br0" timeOffset="22457.78">11509 9426 0,'0'0'15,"-24"0"-15,-1 0 0,-25 25 16,1-1 0,24-24-16,0 0 15,25 25 17,0 0-17,-25 49 1,0-49-1</inkml:trace>
  <inkml:trace contextRef="#ctx0" brushRef="#br0" timeOffset="22657.71">11410 9475 0,'0'0'0,"0"-24"0,50-1 16,-50 0-1,0 0 1,0 50-1,25 25 1,-1 98 0,1-48-1,0-1 1,-25-74 0</inkml:trace>
  <inkml:trace contextRef="#ctx0" brushRef="#br0" timeOffset="23174.03">11782 9624 0,'0'0'0,"25"0"0,-25-25 0,-25 25 47,25 25-32,25-25 141,0 0-140,0 0-16,-1 0 0,1 0 16,0-25-16,-25 1 31,0-26-15,-25 0-1,-24 1 1,-1 49-1,-24 74 1,74 25 0,0 25-1,99-49 1,25-26 0,-50-49-1</inkml:trace>
  <inkml:trace contextRef="#ctx0" brushRef="#br0" timeOffset="23407.28">12254 9550 0,'0'0'0,"-25"0"0,25-25 15,-25 0 1,25 0-16,0 1 15,-25 24 17,0 24-17,-24 1 1,24 0 0</inkml:trace>
  <inkml:trace contextRef="#ctx0" brushRef="#br0" timeOffset="23874.26">12254 9599 0,'0'0'0,"-25"-24"31,0 24-16,0-25-15,0 25 16,-24-25 0,-1-25-1,25 50 1,25 25 0,0 0-1,0 0-15,25 49 16,0 25-1,0-49 1,-1 24 0,-24-24 15,0-25-15,-49-25 15,-1-25-16,1 0 1,49 0 0,0 1-16</inkml:trace>
  <inkml:trace contextRef="#ctx0" brushRef="#br0" timeOffset="24274">12526 9401 0,'0'0'0,"0"-25"0,0 50 47,-24 0-47,24 74 32,0 25-17,0 0 1,0-25-1,0-74-15,-25 49 16,0-74 0,0-24-1,25-1 1,0 0 0,50 0-1,24 50 1,50-25-1,-25 0 1,25-50 15,-74-24-15,-25 74-16</inkml:trace>
  <inkml:trace contextRef="#ctx0" brushRef="#br0" timeOffset="25657.62">11162 4514 0,'0'0'0,"0"-24"0,0-1 16,-99-74-1,-50 24 1,25 26-1,-50 49 1,1 49 0,49 50-1,74 100 1,50 123 0,99 50-1,-74-297-15,50 247 16,-51-74-1,-73-99 1,-100-50 0,-74 1 15,-75-26-15,100-24-1,148-26 1,50 26-1,74 24 1,26 50 0,-26 50-1,-24 74 1,-50 25 0,-25 0-1,-50 49 1,-24 1-1,0 74 1,25-100 0,-1-24 15,-24 0-15,0-25-1,49-25 1,100-49-1,74-75 1,25-49 0,49-25-1,-148-25-15,148-25 16,1 0 0</inkml:trace>
  <inkml:trace contextRef="#ctx0" brushRef="#br0" timeOffset="26789.58">12353 4465 0,'-75'0'16,"51"25"-16,-1-25 15,-25 0-15,0 0 32,26 0-17,-1 0 1,0 24-1,0 51 1,25-50-16,-25 123 16,25-48-1,50-1 1,74-124 0,0-99-1,-49-25 1,-75 0-1,-50 50 1,-74 74 0,49 25 15,51 25-15</inkml:trace>
  <inkml:trace contextRef="#ctx0" brushRef="#br0" timeOffset="27206">12824 3944 0,'-50'0'15,"26"0"-15,24 50 16,0 49-1,0 25 1,24 25 0,-24-125-16,25 125 15,-25-25 17,-25-49-17,1-51 1,-1-98-1,25-50 1,25 50 0,24 49-1,26 50 1,-26 49 0,-24-24-1,-25 24 1,0-49-1</inkml:trace>
  <inkml:trace contextRef="#ctx0" brushRef="#br0" timeOffset="27738.95">13171 4614 0,'0'0'0,"0"74"31,-25-49-16,25 24 1,0-24 0,0 0-1,0-50 1,0 0 0,25-24-1,25-26 1,-50 51-16,25-1 15,0 25 1,-1 49 0,26 1-1,-25 24 17,-25-24-17,0-25 1,0-50 15,0-49-15,0 49-16,25-50 15,24 1 1,1 74 0,-1 50-1,-24 24 1,-25 0-1,0-49 1</inkml:trace>
  <inkml:trace contextRef="#ctx0" brushRef="#br0" timeOffset="27955.93">13791 3919 0,'0'0'0,"-49"-74"32,49 99-17,0-1 1,0 76 0,0 48-1,0 26 1,0-50-1</inkml:trace>
  <inkml:trace contextRef="#ctx0" brushRef="#br0" timeOffset="28472.84">14064 4465 0,'0'0'0,"0"-50"31,0 25-31,0 1 16,-25-1-1,1 25-15,-51 0 32,1 49-17,49 1 1,99 0-1,1 24 1,-50 0 0,-25 1-1,-50 24 1,0-24 0,-24-51-1,0-48 1,-1-26-1,75 25-15,0-25 16</inkml:trace>
  <inkml:trace contextRef="#ctx0" brushRef="#br0" timeOffset="29538.45">9823 6276 0,'-50'-25'16,"25"25"-1,-99 0 1,-99 25 0,149-25-16,-249-25 15,-49 0 1,25-25 0,49 26-1,75-1 1,-25 50-1,124-1 1,173-48 15,100-1-15,-74 0 0</inkml:trace>
  <inkml:trace contextRef="#ctx0" brushRef="#br0" timeOffset="29921.62">7739 5953 0,'0'0'0,"0"-25"15,-50 25 1,-24 0 0,-75 25-1,50 25 1,0-25-1,49-1 1,25-24 0,-24 25-1,-1-25 17,-24 25-17,-1 0 1,51-25-1,48 25 1,100 24 0,25 50-1,-25 25 1,-25-24 0,-24-26-1</inkml:trace>
  <inkml:trace contextRef="#ctx0" brushRef="#br0" timeOffset="31004.98">2084 5556 0,'0'0'0,"0"-25"0,0 1 0,24-1 16,-24-50 0,0 100 15,0 0-15,0 99-1,0-99-15,-49 173 16,24-24-1,-25 0 1,26-75 0,-1-74-1</inkml:trace>
  <inkml:trace contextRef="#ctx0" brushRef="#br0" timeOffset="31237.95">1811 5457 0,'0'0'0,"-25"0"0,-25-25 15,-99 0 1,100 1 0,74 24-1,-1 0-15,150-25 16,99 0-1,-50 25 1,-148 0 0</inkml:trace>
  <inkml:trace contextRef="#ctx0" brushRef="#br0" timeOffset="31737.96">2332 5854 0,'-25'25'16,"25"-50"-1,-25 25 1,25 25 15,0 0-15,0-1-1,-25 76 1,25-51 0,75-49-1,24-74 1,-25-1 0,-74 1-1,-25 24 1,1 50-16,-26-25 15,0 25 1,50 50 0</inkml:trace>
  <inkml:trace contextRef="#ctx0" brushRef="#br0" timeOffset="32137.92">2629 5854 0,'-25'25'46,"25"0"-30,0-1-16,0 26 16,0 0-1,25-26 1,25-48 0,0-26 15,-50-24-16,0 24 1,-25 50 0,0 0-1,25 25-15</inkml:trace>
  <inkml:trace contextRef="#ctx0" brushRef="#br0" timeOffset="32404.25">3125 5333 0,'0'0'0,"0"-25"0,0 0 0,0 1 16,0 48 15,0 26-16,0 74 1,0-99-16,-49 173 16,24-49-1,0 74 1,-24-123 0</inkml:trace>
  <inkml:trace contextRef="#ctx0" brushRef="#br0" timeOffset="33203.98">3522 5854 0,'0'0'0,"-25"0"15,25-25-15,-24 25 16,-1-50 0,0 26-1,-25 48 1,26 51 0,-1 24 15,25 0-16,49-74 1,1-25-16,74-49 16,-25-100-1,-24-25 1,-75-24 0,0 49-1,-50 99 1,50 100-1,-25 74 1,0 49 0,25 26-1,0-50 1,-24-25 0,24-75 15,0-73-16,0-26 1,24-24 0,26 49-1,0 0 1,24 75 0,-74 24-1,0-24 1,0-26-16</inkml:trace>
  <inkml:trace contextRef="#ctx0" brushRef="#br0" timeOffset="33803.93">3994 6028 0,'0'0'16,"0"-25"-1,24 25 32,1 0-47,0 0 16,25-25-1,-26-25 1,-24-24 0,0 49-16,-24-25 15,-26 50 1,0 25-1,1 50 1,49 49 0,25-25-1,74-74 1,0-25 0,-25-75 15,-24 1-16,0-50 1,-50-25 0,-25 99-1,0 26 1,25 73 0,0 26-1,25-1 1,24 25-1,-24-24 1,-25-26 0,0 1-1,-49-25 1,-1-25 0,25-25-1</inkml:trace>
  <inkml:trace contextRef="#ctx0" brushRef="#br0" timeOffset="34120.56">4589 5333 0,'0'0'16,"0"-25"-16,0 0 0,25 50 62,-1 0-62,1 99 16,-25 25 0,0 24-1,0-148 1,0 99-1,50-24 1,-1-100 0,1-25-1</inkml:trace>
  <inkml:trace contextRef="#ctx0" brushRef="#br0" timeOffset="34303.32">4787 5730 0,'-25'0'16,"50"0"-16,-124 0 15,124 0 17,49 0-17,75-25 1,-25 0 0,-49 25-1</inkml:trace>
  <inkml:trace contextRef="#ctx0" brushRef="#br0" timeOffset="34936.37">2034 6747 0,'0'0'0,"-25"25"0,-24-25 0,-1 24 16,124 1 0,274 25-1,272-50 16,149 0-15,49 0 0,-123 25-1,-546-25-15,297 25 16,-247-25 0,-175 0-1,-98 0 1</inkml:trace>
  <inkml:trace contextRef="#ctx0" brushRef="#br0" timeOffset="31247.62">16446 11212 0,'-25'0'31,"50"0"94,-1 0-94,1 0 1,0 0-17,0 0 1,24 0 15,-24 0-31,0 0 16,0 0-16,0 0 15,24 0 1,1 0 0,-1 0 15,1 0-16,0 0 1,-1-25 0,1 25-1,-1 0 1,-24 25 0,25-25-1,-25 0 1,24 0-1,-24 0 1,0 0 0,24 0-1,-24 0 1,25 0 0,-1-25 15,-24 25-16,25 0 1,0 0 0,-1 0-1,1 0 1,-1 0 0,1 0-1,24 0 1,-24 0-1,24 0 1,1 0 0,-1 0-1,-24 0 1,49 0 0,-49 0 15,24 0-16,-24 0 1,24 0 0,1 0-1,-1-25 1,0 25 0,1 0-1,-1 0 1,25 0-1,-24-25 1,24 25 0,-25 0-1,1 0 1,-26-25 0,51 25 15,-51 0-16,26 0 1,-26 0 0,1 0-1,-25 0 1,24 0 0,1 0-1,-50-24 1,25-26 46,24-24-30,-24 24-17,-25-24 1,25-75 31,-25 74-32,0 1 17,0 49-17,0 0 16,-25 1 1,-24 24 15,-26 0-16,50 0-31,1 0 0,-26 0 15,-49 24 1,-25-24 0,24 0-1,-24-24 1,-24 24 0,-1 24-1,0-24 1,0 0-1,25 0 1,25-24 0,0 24-1,24 0 1,-49 0 0,25 0-1,0 0 16,0 0-15,74 0-16,-74 0 16,-1 24-1,1-24 1,-25 0 0,0 0-1,25 0 1,0 0-1,49 0 1,-24 0 0,-1 0-1,-24 0 1,0 0 15,49 0-15,1 25-1,-1-25 1,-24 0 0,24 0-1,25 0-15,0 25 16,0-25 0,1 0-1,-1 0 1,0 0 15,0 0-31,0 0 31,25 25 110,0 49-125,0-49-16,0 0 0,25 74 15,-25 25 1,0 0-1,0-99 1,0 0-16,0 24 16,0-24 77,0 0-77,0 0 0,-25-25-16,25 25 0,0 49 31,0-49-15,0 0-1,0-50 16,0 0-15,0 0 15,75 25 1,-50-25-32,-1 25 0,150-24 15,-99-1-15,173 0 16,0 0 15,-124 25-3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5:48:11.3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309 3349 0,'0'24'47,"0"1"-31,0 0-16,0 0 15,0 0-15,0 49 16,0 0 0,0-24-1,24-25 1,1 0-1</inkml:trace>
  <inkml:trace contextRef="#ctx0" brushRef="#br0" timeOffset="2364.88">10914 620 0,'0'0'0,"0"-25"15,0 50 16,-25 0-15,25 0-16,-25 99 16,1 25-1,24-100-15,-25 75 16,0-25 0,25-49 15</inkml:trace>
  <inkml:trace contextRef="#ctx0" brushRef="#br0" timeOffset="2582">10840 893 0,'24'-99'15,"-48"198"-15,73-297 16,-49 148 0,25 50 30,-25 25-46,25-25 0,49 49 16,25 26 0,-49-1-1,25-24 1</inkml:trace>
  <inkml:trace contextRef="#ctx0" brushRef="#br0" timeOffset="2782.1">11385 620 0,'0'0'0,"-24"0"0,-51 25 32,50-25-32,-24 25 15,24 0 1,-25 49-1,1 0 1,49-24 0</inkml:trace>
  <inkml:trace contextRef="#ctx0" brushRef="#br0" timeOffset="3048.22">11385 620 0,'0'0'0,"25"-25"0,-25 1 16,25-1-1,-25 0 1,25 75 0,0 49-1,-25-50-15,0 100 16,-25 25-1,-25-50 1,50-50 0,0-49-1</inkml:trace>
  <inkml:trace contextRef="#ctx0" brushRef="#br0" timeOffset="3531.11">11683 992 0,'25'0'31,"0"0"0,-1 0-15,1 0 0,50 0-1,-26-25 1,1 25 0,-50-24 15,0-1-16,-50-25 1,1 1 0,-1 24-1,25 25 1,0 74 0,25 1-1,0-51-15,0 76 16,75-26-1,-1-24 1,-24-50 0</inkml:trace>
  <inkml:trace contextRef="#ctx0" brushRef="#br0" timeOffset="3947.64">12303 893 0,'0'0'16,"0"-25"-16,-25 25 16,25-49-1,0 24 1,0 0 0,-24 25-1,-1 0 1,-25 50-1,0 24 1,26-49-16,24 49 16,99-24-1,0-1 1,-49-24 0,-50 25-1,-25-25 16,25-1-31,-74 1 16,-26-25 0,1-25-1,74-24 1,25 24-16</inkml:trace>
  <inkml:trace contextRef="#ctx0" brushRef="#br0" timeOffset="4347.51">12601 471 0,'0'0'0,"0"-25"16,0 1-1,-25 48 1,25 76 0,0 24-1,25 49 16,-25-24-15,0-25 0,0-74-1,-25-50 1,25-50 0,-25-24-1,75-1 1,49 51-1,0-1 1,0 74 0,-49 1-1,-25 24 1,-100 1 0,51-50-1</inkml:trace>
  <inkml:trace contextRef="#ctx0" brushRef="#br0" timeOffset="4864.28">10765 1662 0,'0'0'0,"-25"0"0,-24 0 0,24 0 15,50 0 1,148 0 0,125 0-1,124 0 1,-1 0 0,-321 25-16,222-25 15,-198 0 1</inkml:trace>
  <inkml:trace contextRef="#ctx0" brushRef="#br0" timeOffset="5098.14">11137 1811 0,'0'0'0,"-74"25"0,-75 24 15,174-24 1,173 25-1,150-26 1,73-24 0,-322-24-16,224 24 15,-125 0 1,-148-25 0</inkml:trace>
  <inkml:trace contextRef="#ctx0" brushRef="#br0" timeOffset="51746.28">21654 9302 0,'0'-25'0,"0"0"16,-24 25-1,24 25 1,0 0 0,0 99-1,0 25 1,-25-1 0,25-24-1,0-49 1,0-50-1</inkml:trace>
  <inkml:trace contextRef="#ctx0" brushRef="#br0" timeOffset="52029.5">21233 9401 0,'0'0'0,"-25"0"0,0-25 16,0 25-16,-49-49 15,74-1 1,74 0 0,125 26-1,24-1 1,0 74-1,-173 1 1,-50 0 0</inkml:trace>
  <inkml:trace contextRef="#ctx0" brushRef="#br0" timeOffset="52562.86">21233 9773 0,'-75'50'0,"150"-100"0,-174 149 16,99-74-1,74 0 17,50-25-17,74-25 1,1 25 0,-149-25-16,98 25 15,-73-25 1,-75 1-1,-25 24 17,25 24-17,0 1 1,0 25 0,25-25-1,-25-1 1,0-48 15,0-1-15,0-25-1,0-24 1,25-1 0,24 51-1,26 48 1,-51-24-16,51 50 15,-26 24 1,-49-24 0,-49 0-1,24-1 1</inkml:trace>
  <inkml:trace contextRef="#ctx0" brushRef="#br0" timeOffset="52995.83">22647 9674 0,'0'0'0,"0"-25"16,0 0-1,0 0 1,-25 1-1,25-26 1,0 25 0,-25 25-1,0 25-15,-24 25 16,24 49 0,25-50-1,49 1 1,1-25 15,-25 24-15,-50 1-1,-49 0 1,-1-26 0,26-24-1,24-24 1,25-1-16</inkml:trace>
  <inkml:trace contextRef="#ctx0" brushRef="#br0" timeOffset="53363.16">23093 9674 0,'0'0'0,"0"-50"31,0 25-31,0 1 16,0 48 15,0 26-16,-25 99 1,-24 49 0,24 1-1,0-125-15,25 75 16,0 0 0,0-50-1,0-74 1</inkml:trace>
  <inkml:trace contextRef="#ctx0" brushRef="#br0" timeOffset="53729.06">23168 9872 0,'0'0'0,"0"-25"0,0 1 16,-25-51-1,0 1 1,25-1 0,50 26-1,-26 24 1,1 0 0,25 25-1,-25 0-15,24 0 16,1 25-1,-50 25 17,-50 24-17,-49 0 1,0-24 0,49-25-1</inkml:trace>
  <inkml:trace contextRef="#ctx0" brushRef="#br0" timeOffset="54395.94">23639 9674 0,'0'0'0,"0"25"15,-25-25-15,25 24 16,25-24 31,0 0-16,-25 25-15,24-25 202,1 0-202,0 0-16,0 0 16,0 0-16,-1-25 15,-24 1 1,0-1-1,-49-25 1,49 25-16,-50 1 16,1 24-1,-1 49 1,50 50 0,0 1-1,50-26 1,49-24-1,0-50 17</inkml:trace>
  <inkml:trace contextRef="#ctx0" brushRef="#br0" timeOffset="54712.58">24259 9723 0,'0'0'0,"-25"0"0,25-24 16,-25 24-16,1-25 15,-1-25 1,25 25 0,-25 25-1,0 25 1,-24 25-1,-1 49 1,50 0 15,0-74-31,74 0 16,50-25 0,-99 0-16</inkml:trace>
  <inkml:trace contextRef="#ctx0" brushRef="#br0" timeOffset="55195.53">24780 9351 0,'0'0'16,"0"-49"-16,0 24 0,-25-124 16,0 75-1,25 49 1,0 50 0,0 0-1,25 74 1,-25 50-1,0 49 17,-25 25-17,25-173-15,-49 123 16,24-98 0</inkml:trace>
  <inkml:trace contextRef="#ctx0" brushRef="#br0" timeOffset="55495.62">24631 9674 0,'0'0'0,"-25"-25"0,0 25 0,-74 0 16,74-25-1,50 50 1,124 0-1,25 0 17,-25-1-17,-75 26 1,-49 24 0,-50 1-1,-49-26 1,49-49-16</inkml:trace>
  <inkml:trace contextRef="#ctx0" brushRef="#br0" timeOffset="55828.59">24954 9351 0,'0'0'0,"-25"0"0,0 0 15,0-24-15,0-1 16,25 0 31,50 25-31,49-25-1,-74 25-15,49-25 16,-49 25-1,-25 25 1,-49 0 0,-1 49-1,0-24 1,50-25-16</inkml:trace>
  <inkml:trace contextRef="#ctx0" brushRef="#br0" timeOffset="56228.38">25326 9674 0,'-25'0'47,"0"0"-31,0 25-1,-24 49 1,49 0 0,24-24-1,76-50 1,-26-50-1,-24-49 17,-50 74-32,0-49 15,-75-25 1,-24 99 0,25 49-1</inkml:trace>
  <inkml:trace contextRef="#ctx0" brushRef="#br0" timeOffset="56611.22">25598 9773 0,'0'-25'16,"0"50"15,0 0-16,0 0 1,0-1 0,0 1-1,0-50 17,-24-24-17,24-50 1,24 24-1,51 50 1,-1 50 0,-24 74-1,-25 1 1,-50-1 0,0-99-16,0 74 15</inkml:trace>
  <inkml:trace contextRef="#ctx0" brushRef="#br0" timeOffset="57361.3">26690 9798 0,'0'0'0,"0"25"0,-25-25 16,25 24 15,0 1-15,0 25 0,0-1-1,0-24 1,0 0-1,0-50 1,0-24 0,0-26-1,25 50-15,-25-24 16,49 49 0,26 25-1,-1-1 1,-24 26-1,-25 49 1,-25-49 15,-25-25-15,25-50 0,0 0-1,0-74 1,74 24-1,26 51 1,-26 24 0,0 49-1,-74 1 1,0 24 0,-74 1-1</inkml:trace>
  <inkml:trace contextRef="#ctx0" brushRef="#br0" timeOffset="57677.03">27360 9872 0,'0'0'16,"24"0"0,1 25 15,25 0-16,-1-25 1,26-25 0,-26-25-1,-49-24 1,-24 0 0,-51 24-1,-24 124 1,25 26-1,49-1 1,74-25 0,75-74-1</inkml:trace>
  <inkml:trace contextRef="#ctx0" brushRef="#br0" timeOffset="58127.38">28178 9327 0,'0'0'0,"-25"-50"0,25 0 15,0 1 1,25 24-1,0 25 1,-25 74 0,25 50-1,-25 75 1,-50 49 0,1-50-1,24-49 1,0-149-1</inkml:trace>
  <inkml:trace contextRef="#ctx0" brushRef="#br0" timeOffset="58643.46">27905 9575 0,'0'0'0,"-25"0"16,1-25-16,-26 0 15,224 50 32,-125-25-47,-24 0 0,149 0 16,-50-25 0,-99 25-1,-25 25 16,0 0-15,0-1-16,0 76 31,0 24-15,0-25 0,0-50-1,0-24 1,0-50-1,0-49 1,24 0 0,51 24-1,-1 75 1,1 24 0,-51 1-1,-24-25-15,25 24 16,-25-24-1</inkml:trace>
  <inkml:trace contextRef="#ctx0" brushRef="#br0" timeOffset="58993.5">28848 9823 0,'0'24'63,"0"1"-47,0 0-1,0 0-15,0 0 0,0 24 16,25-24-1,74-50 1,-25-24 0,-74 24-1,25-74 1,-25 24 0,-74 50-1,-1 25 1,75 25-16</inkml:trace>
  <inkml:trace contextRef="#ctx0" brushRef="#br0" timeOffset="59460.25">29567 9798 0,'0'0'0,"0"-25"0,0-25 16,-49 1 0,-1 24 15,-24 25-15,74 25-16,-25 49 15,25 1 1,25-26-1,49-49 1,0-74 0,1-100-1,-1-99 1,-49 75 0,-25 124-1,-25 98 1,0 76-1,1 123 1,24 0 0,-25 25 15,0-25-15,0-99-16</inkml:trace>
  <inkml:trace contextRef="#ctx0" brushRef="#br0" timeOffset="60143.26">23986 10815 0,'-25'25'0,"1"-25"0,-1 0 15,99-25-15,-173 50 0,149-25 16,222-25 0,224 0-1,-372 25-15,348 0 16,-323 0-16,471-25 16,-99 0-1,-149 25 1,-199 0-1,-173 0 1</inkml:trace>
  <inkml:trace contextRef="#ctx0" brushRef="#br0" timeOffset="179697.92">1736 6623 0,'-24'0'0,"-1"0"15,50 0 32,-1 0-47,100 0 31,-99 0-31,99-25 16,-49 25 0,-51 0-1,-48 0 1</inkml:trace>
  <inkml:trace contextRef="#ctx0" brushRef="#br0" timeOffset="179948.08">1860 6424 0,'0'-49'32,"0"74"-1,0-1-16,25-24-15,-25 25 16,0 50 0,25-1-1,-25-49-15,0 49 16,0-49-16</inkml:trace>
  <inkml:trace contextRef="#ctx0" brushRef="#br0" timeOffset="180514.54">1414 7888 0,'-25'0'31,"50"0"-15,24 0-1,-24 0-15,149 0 16,24 0 0,-49 0-1,-99 0 1,-50 25 15</inkml:trace>
  <inkml:trace contextRef="#ctx0" brushRef="#br0" timeOffset="181498.1">6697 8409 0,'-25'0'15,"50"0"32,0 0-47,0 0 16,0 0-16,74 0 16,75 0-1,-50-25 1,-75 0-1</inkml:trace>
  <inkml:trace contextRef="#ctx0" brushRef="#br0" timeOffset="181747.21">6970 8260 0,'-25'0'47,"25"25"-16,0 0-15,0-1-16,0 26 16,0 49-1,-24 25 1,24-49-1</inkml:trace>
  <inkml:trace contextRef="#ctx0" brushRef="#br0" timeOffset="182200.92">6796 9525 0,'0'0'0,"0"-25"0,-24 25 15,-1-25 1,25 50 15,25-25-15,24 0-16,75 25 31,0-25-15,-49 0-1,-26 0 1</inkml:trace>
  <inkml:trace contextRef="#ctx0" brushRef="#br0" timeOffset="186295.72">496 9277 0,'0'0'0,"0"-25"47,0 0-47,25 25 15,-25-24-15,50-51 16,-50 50-16,24-74 16,1-50-1,25-49 1,-1 49 15,-24 25-15,-25 50-1,0 24 1,-25 25 0,25 0-1,0 50 32,-24 0-31,-26 49-1,0 1 1,-24-1 0,74-49-16,0 0 15,0-50 1,25-49-1,49-26 17,-24 1-17,-50 74 1,25 75 15,-25-25-31,49 24 16,1-24-1,49-50 1,25-24 0,-50-1-1</inkml:trace>
  <inkml:trace contextRef="#ctx0" brushRef="#br0" timeOffset="188594.74">4415 8483 0,'0'25'32,"0"0"-17,0 24-15,0-24 0,-49 124 16,-1 0-1,-24 49 17,-26-24-17,1-25 1,74-100-16,-99 75 16,-49 0-1,-1-49 1,25-26-1,25-49 1,0-24 0,99-1-16,-123-50 15,-1 1 1,0 0 0,74-1-1,1-24 1,49-25-1,25 0 1,-25 0 15,25 0-15,25 25 0,0 24-1,0 26 1,0-26-1,-25 50 1,0 1 0,0 48 31,0 1-47,-50 50 15,25-51-15,-49 76 16,-1-1-1,26-25 1,49-24 15,0-125 1,0 51-32,49-100 15,-24 24 1,0 76-1,0 24 1,49 0 0,50 0-1,25 0 1,25-25 0,-25 25-1</inkml:trace>
  <inkml:trace contextRef="#ctx0" brushRef="#br0" timeOffset="196258.58">2679 6077 0,'0'0'15,"0"25"17,0 0-32,0 0 15,0 74 1,25-74-16,-25 49 16,49 0-1,-24-74 1,0 0-16,99-99 15,124-99 1,124-25 0,0 24-1,-99 100 17,-149 49-17,-124 75 1,0 0-1</inkml:trace>
  <inkml:trace contextRef="#ctx0" brushRef="#br0" timeOffset="197258.02">7417 7739 0,'0'0'0,"0"-25"16,-25 25-1,25-25 1,0 50 0,0 0-1,0 25 1,49-1 0,-24 1-1,0-50-15,25 25 16,49-50-1,-25 0 1,1-49 0,24-1-1,50 1 17,24-1-17,-123 51-15,99-1 16,-100 0-1</inkml:trace>
  <inkml:trace contextRef="#ctx0" brushRef="#br0" timeOffset="199923.68">22299 11609 0,'0'0'0,"0"-25"0,0 0 0,0-49 16,0 24-1,0 75 17,0 0-32,0 74 31,25 50-16,-25-100-15,25 100 16,0-25 0,0-99-1,-1-100 17,1-73-17,50-26 1,-1 50-1,-49 50 1,-25 98 0,0 26-1</inkml:trace>
  <inkml:trace contextRef="#ctx0" brushRef="#br0" timeOffset="200223.53">22622 12055 0,'0'25'31,"0"0"-16,0-1-15,-25 51 16,25-50-16,0 74 16,0 0-1,0 0 1,0-49 0</inkml:trace>
  <inkml:trace contextRef="#ctx0" brushRef="#br0" timeOffset="200790.03">23292 11708 0,'-25'0'16,"0"0"-1,50 0 32,0 0-31,49 0-1,25 0 1,0 0 0,-74 0-16</inkml:trace>
  <inkml:trace contextRef="#ctx0" brushRef="#br0" timeOffset="201023.68">23267 11956 0,'25'0'47,"-1"0"-47,1 0 0,50 0 16,49-25-1,-25 0 16,-74 25-31,24 0 16,-24 0-16</inkml:trace>
  <inkml:trace contextRef="#ctx0" brushRef="#br0" timeOffset="203388.96">1463 10269 0,'25'0'32,"-25"-25"-1,-25 25 16,1 0-47,24-24 15,-25 24-15,0 0 16,0 0 0,0 24-1,25 1 1,25-25 0,-25 25-1,50 0 1,24 0-1,-49-50 1,-25 0 0,-25 0-1,-24 0 1,24 1 0,0 24-1,25 24 16,25-24-15,24 25 0,1-25-1,-25 0 1,-50-25 15,0 25-31,-24 0 16,-26 0-1,75-24 1</inkml:trace>
  <inkml:trace contextRef="#ctx0" brushRef="#br0" timeOffset="210119.55">24234 11857 0,'-25'0'0,"1"-25"16,24 0-1,24 25 16,26 0-31,74 0 32,25-25-17,-25 25 1,-50-25 0,-49 25-16,-25-24 46</inkml:trace>
  <inkml:trace contextRef="#ctx0" brushRef="#br0" timeOffset="210387.27">24631 11584 0,'0'0'0,"0"-25"0,-25 25 15,25-25 1,-25 25 0,25 25 15,0 74-15,0 50-1,0-25 1,-24 0-1,-1-50-15</inkml:trace>
  <inkml:trace contextRef="#ctx0" brushRef="#br0" timeOffset="211019.78">24929 11782 0,'0'0'0,"0"-25"16,0 1-16,0-1 15,25 0 1,24 0 0,1 25-1,-1 0 1,-24 50-1,-25-1 1,-25 26 15,1-75-31,-1 74 16,-25 1 0,25-26-1,1-24 1,-1-25-1,50 0 32,-1 0-31,26 25 0,49-25-1,0-25 1,1 25-1,-76 0 1</inkml:trace>
  <inkml:trace contextRef="#ctx0" brushRef="#br0" timeOffset="211386.49">25499 11931 0,'0'-25'0,"0"0"16,0 1 0,-25 24 15,1 0 0,24 24-31,-50 51 16,50-50-16,0 49 15,25 0 1,49-74 0,25-49 15,-24-50-15,-50-1-1,-25 76-15,-75-51 16,-49 50-1,25 25 1</inkml:trace>
  <inkml:trace contextRef="#ctx0" brushRef="#br0" timeOffset="212869.51">5854 6028 0,'0'-25'0,"0"0"15,0 0 1,0 0-1,0 1 1,0 48 0,0 26-1,0 99 1,25 74 0,-25 25-1,0 25 1,0-223-16,0 173 15,0-50 1,0-98 15,0-50-15,0-50 15,0 0-15,0 0-16,0 0 0</inkml:trace>
  <inkml:trace contextRef="#ctx0" brushRef="#br0" timeOffset="213301.17">5730 7069 0,'0'0'0,"0"-24"0,-25 24 31,25 24-15,0 1 0,25 50-1,24 24 1,1 0-1,-25-49 1,-25-26 0,25-24-16,0-24 31,24-51-15,1-49-1,24 50 1,-49 24-1,-25 25 1,0 50 0</inkml:trace>
  <inkml:trace contextRef="#ctx0" brushRef="#br0" timeOffset="214668.86">7367 9475 0,'25'0'47,"0"0"-31,-1 0-16,1-24 0,25 24 15,74-25 1,0 0 0,-75 25-1</inkml:trace>
  <inkml:trace contextRef="#ctx0" brushRef="#br0" timeOffset="-214596.23">7367 9624 0,'0'0'0,"-25"0"16,-24 50-16,98-50 31,75 0-15,75-50 0,-26 1-1,-24 24 1,-74 0-1</inkml:trace>
  <inkml:trace contextRef="#ctx0" brushRef="#br0" timeOffset="-209215">26169 11832 0,'-25'0'0,"50"0"47,0 0-47,0-25 15,-1 25-15,125 0 16,-25-25 0,-49 25-1</inkml:trace>
  <inkml:trace contextRef="#ctx0" brushRef="#br0" timeOffset="-208814.4">26863 11559 0,'0'-25'16,"-24"25"-1,24 25 17,0 0-32,0 0 15,0 24 1,24 1-1,-24-25 1,25-1 0,25-24-1,-1 0 1,51 0 0,-51 0 15,-49 50-16,0-25-15,-74 49 16,-50 1 0,0-26-1,49-49-15</inkml:trace>
  <inkml:trace contextRef="#ctx0" brushRef="#br0" timeOffset="-208581.31">26913 11658 0,'0'0'15,"0"-25"-15,0-24 0,0-26 16,0 51 0,0-1-1,25 25 1,0 0-16,74 0 31,0 25-15,25-25-1,-99 0-15,49 0 16,-49 0 0</inkml:trace>
  <inkml:trace contextRef="#ctx0" brushRef="#br0" timeOffset="-208131.32">27955 11633 0,'0'-24'47,"25"24"-16,-25-25-31,24 25 0,1 0 16,25 0-16,74 25 31,-50-25-31</inkml:trace>
  <inkml:trace contextRef="#ctx0" brushRef="#br0" timeOffset="-207931.45">28079 11807 0,'0'0'0,"-25"0"0,0 25 15,0-25 1,25 25-16,50-25 31,74 0-15,75 0-1,-100 0 1</inkml:trace>
  <inkml:trace contextRef="#ctx0" brushRef="#br0" timeOffset="-207548.32">29245 11336 0,'0'0'0,"0"-25"0,-25 0 15,0 0-15,25 1 16,0 48 15,0 1-15,0 25-1,0 49 1,0-74-16,0 99 16,0 0-1,0-25 1</inkml:trace>
  <inkml:trace contextRef="#ctx0" brushRef="#br0" timeOffset="-207181.31">29443 11509 0,'-25'0'31,"25"25"-15,0 0-1,0 0-15,0 0 16,0-1-16,0 1 16,25 25-1,-25-25 1,25-25 0,25-25-1,-1 25 1,-24 0-16,25 25 15,-50-1 1,-50 51 0,-49-26-1,24-24 1</inkml:trace>
  <inkml:trace contextRef="#ctx0" brushRef="#br0" timeOffset="-206931.27">29592 11559 0,'0'0'0,"0"-25"0,0 0 15,-50 1 1,75 24 31,0 0-47,49 24 15,26-24 1,-1 0 0,-25 0-1,-24 0 1</inkml:trace>
  <inkml:trace contextRef="#ctx0" brushRef="#br0" timeOffset="-206531.19">30088 11336 0,'0'0'16,"-25"0"0,25 25 15,0-1-31,25 51 15,0 49 1,-25 0 0,0 0-1,0-99-15,0 24 16,0-74 31,49-24-32,51-100 1,73-74 0,-49 99-1,-74 49 1,-25 75-16,0-24 16</inkml:trace>
  <inkml:trace contextRef="#ctx0" brushRef="#br0" timeOffset="-205215.85">22349 13295 0,'-25'-74'31,"25"99"1,0 0-32,0-1 15,25 76 1,-25-51-16,25 75 15,0 50 1,24-75 0,-49-49-1,0-150 17,25 76-32,25-150 15,24 25 1,-49 75-1,-25 49 1</inkml:trace>
  <inkml:trace contextRef="#ctx0" brushRef="#br0" timeOffset="-204731.48">22671 13891 0,'0'0'0,"25"-25"0,0-50 16,-25 51-1,25 24 16,0 0-31,-25 24 16,25-24-16,-1 75 16,-24-26-1,0 26 1,0-1 0,-49-24-1,-1-25 16,25-1-15,75-24 15,49-24-15,0-26 0,-24 25-1,-26 25 1,-49-25 15</inkml:trace>
  <inkml:trace contextRef="#ctx0" brushRef="#br0" timeOffset="-204132.44">23440 13593 0,'0'0'0,"-24"0"0,-51 0 16,50 0 0,50 0 15,0 0-31,124 0 16,0 0-1,-75 0 1</inkml:trace>
  <inkml:trace contextRef="#ctx0" brushRef="#br0" timeOffset="-203916.12">23490 13742 0,'0'0'0,"-25"0"0,-24 0 16,-51 25-1,125-25 16,74 24-15,75-24 0,0-24-1,-50 24 1,-99 0-16,-1 0 16</inkml:trace>
  <inkml:trace contextRef="#ctx0" brushRef="#br0" timeOffset="-199185.31">10864 4638 0,'-24'0'0,"-1"0"16,0 0 0,-25 25-1,26-25 1,48 0 0,26 0-1,-25 0-15,124-25 16,-25 25-1,-25 0 1,-49 0 0</inkml:trace>
  <inkml:trace contextRef="#ctx0" brushRef="#br0" timeOffset="-198668.44">12303 4688 0,'0'0'0,"-25"0"16,1 0 0,48-25 15,26 25-16,49 0 1,-24 0 0,-1 0-1,-49 0 1</inkml:trace>
  <inkml:trace contextRef="#ctx0" brushRef="#br0" timeOffset="-198434.63">12477 4514 0,'0'0'0,"0"-24"0,-25 24 16,0 0 0,25 24-1,0 1 1,0 50-1,25 24 1,-25-74-16,0 124 16,0-1-1,0-98-15</inkml:trace>
  <inkml:trace contextRef="#ctx0" brushRef="#br0" timeOffset="-197611.96">12452 8434 0,'0'0'0,"-25"0"0,0 0 15,-24 0 1,49 24-1,25-24 17,-1 0-32,76 25 15,-1-25 1,-25 0 0,-49 0-16,0 0 15</inkml:trace>
  <inkml:trace contextRef="#ctx0" brushRef="#br0" timeOffset="-197168.6">12278 9550 0,'-24'0'0,"48"0"0,-73 0 15,74 0 32,-1 0-47,51 25 16,-50-25-16,99-25 15,-25 25 1,-25-25 0</inkml:trace>
  <inkml:trace contextRef="#ctx0" brushRef="#br0" timeOffset="-196918.71">12477 9351 0,'-25'0'0,"50"0"0,-75 0 15,25 0 1,1 25-1,24 74 1,0 1 0,0 24-1,0-25 1,0-74-16</inkml:trace>
  <inkml:trace contextRef="#ctx0" brushRef="#br0" timeOffset="-185540.53">12923 3423 0,'-25'25'15,"1"-25"1,24-25-16,0 0 16,74-24-1,50-26 1,50 1-1,-1-1 1,1 1 0,-75 49-1,-74 0 1</inkml:trace>
  <inkml:trace contextRef="#ctx0" brushRef="#br0" timeOffset="-185073.59">12923 3101 0,'-74'49'32,"49"-24"-32,0 0 15,-24 0-15,49-1 0,-75 51 16,50-26 0,1 1 15,-1 0-16,25-26 17,0 1-17,25-25 1,24 0 0,75 0-1,-99 0-15,124-25 16,-25 1-1,-25-1 1,-49 25 0</inkml:trace>
  <inkml:trace contextRef="#ctx0" brushRef="#br0" timeOffset="-182757.89">24433 13767 0,'-25'0'16,"0"0"-16,0 0 0,-24-25 15,49 0 1,24 25 0,1 0-16,99 0 15,50-25 1,-25 25 0,0 0-1,-125 0 1</inkml:trace>
  <inkml:trace contextRef="#ctx0" brushRef="#br0" timeOffset="-182507.27">24705 13568 0,'-24'0'31,"24"25"-31,0 0 16,0 24-1,-25 26 1,25 49 0,0-99-16,0 74 15,0-50 1</inkml:trace>
  <inkml:trace contextRef="#ctx0" brushRef="#br0" timeOffset="-182108.13">25028 13643 0,'-25'0'0,"25"24"0,-25-24 16,25 25 15,0 0-15,0 0-16,0 0 15,25-1 1,0-24 15,0 0-31,24 0 16,26-24-1,-26 24 1,26 24 0,-75 26-1,-75 24 1,51-74-16,-100 50 15,49-25 1</inkml:trace>
  <inkml:trace contextRef="#ctx0" brushRef="#br0" timeOffset="-181858.28">25078 13593 0,'0'0'16,"0"-25"-16,-25 0 0,-25 1 31,50-1-15,124 0-1,75 25 1,-125-25-16,100 25 16,-26-25-1,-73 25 1,-50 0-1,-25-24 1</inkml:trace>
  <inkml:trace contextRef="#ctx0" brushRef="#br0" timeOffset="-180491.97">14064 7689 0,'0'0'0,"0"-24"0,0-1 15,-25 25 1,25 25 31,25-50 15,0 25-62,0 0 0,74-25 16,0 0 0,25-24-1,-99 49-15,74-50 16,-24 25 0,-1 0-1,-49 1 16</inkml:trace>
  <inkml:trace contextRef="#ctx0" brushRef="#br0" timeOffset="-179991.66">13965 7565 0,'0'0'0,"-74"0"32,49 0-32,0 25 15,25 0-15,-25 25 16,25 49 15,0-25-15,0 1-1,-25-1 1,-24 1 0,-26 24-1,26-74 1,98-50 15,75 0-15,50-25-1,-124 50-15,74 0 16,-25 0 0,-25 25-1,-49-25 16</inkml:trace>
  <inkml:trace contextRef="#ctx0" brushRef="#br0" timeOffset="-178792.47">25747 13692 0,'0'0'0,"-25"0"0,1 0 16,-1 0-16,0 0 15,50 0 16,49 0-15,50 0 0,0 0-1,0 0 1,-24-25 0</inkml:trace>
  <inkml:trace contextRef="#ctx0" brushRef="#br0" timeOffset="-178526.07">26070 13519 0,'0'0'0,"-25"0"15,25-25-15,0 50 31,0-1-31,0 1 16,0 50 0,0 24-1,-25 25 1,0-50 0,25-24-1</inkml:trace>
  <inkml:trace contextRef="#ctx0" brushRef="#br0" timeOffset="-178175.15">26318 13643 0,'-50'24'31,"50"1"-31,0 0 15,0 0 1,25 0 0,25-1-1,-26-24 1,1 25 0,-25 0-1,50-25 1,-50 25-1,0 0 17,-25-1-17,0 1-15,-49-25 16,49 0-16</inkml:trace>
  <inkml:trace contextRef="#ctx0" brushRef="#br0" timeOffset="-177959.48">26318 13618 0,'0'-25'0,"0"50"0,25-100 16,-1 26-1,26-1 1,49 50 0,-74 0-16,149-25 15,-26 25 1,-48-24 15,-51 24-15,-24-25-16</inkml:trace>
  <inkml:trace contextRef="#ctx0" brushRef="#br0" timeOffset="-176859.34">8657 8954 0,'0'0'0,"-25"-24"0,25-1 16,-25 25-16,25-25 15,50 25 17,49 50-17,75 49 1,49 25 0,-25 25-1,-74 0 1,-124-125-16,25 76 15,-25-76 1</inkml:trace>
  <inkml:trace contextRef="#ctx0" brushRef="#br0" timeOffset="-176276.44">8806 8781 0,'0'-50'0,"-25"25"16,25 1 0,-25-1-1,0 25 1,-24 25 0,-1 24-1,0 1 1,1-1-1,-1 1 17,1-25-17,-1 0 1,25-25-16,0 24 16,1 1-1,24 0 1,74 25-1,50-1 1,25 26 0,0-1-1,-25-24 1,-25 24 0,-99-49-1</inkml:trace>
  <inkml:trace contextRef="#ctx0" brushRef="#br0" timeOffset="-173078.28">26839 13767 0,'0'0'0,"-25"0"16,50-25 15,-1 25-31,1 0 16,50 0-1,-51 0-15,101 0 16,-26 0-1,0-25 1,-49 25 0</inkml:trace>
  <inkml:trace contextRef="#ctx0" brushRef="#br0" timeOffset="-172827.85">27161 13618 0,'0'0'0,"0"-25"16,0 0-1,0 50 1,0 0 0,0 0-1,-25 49 1,25 50-1,0-25 1,0 0 0,0-49-1</inkml:trace>
  <inkml:trace contextRef="#ctx0" brushRef="#br0" timeOffset="-172477.73">27434 13742 0,'-25'25'15,"25"-1"1,0 1 0,0 0-1,0 0 1,25-25-16,0 25 15,0-25 1,-1 24-16,26-24 16,24 0-1,-24 0 1,-50 25 0,0 0-1,-50 0 1,-49 24-1,74-49-15,-24 25 16</inkml:trace>
  <inkml:trace contextRef="#ctx0" brushRef="#br0" timeOffset="-172243.12">27434 13841 0,'0'-25'15,"0"50"-15,0-99 16,0 49-16,0-50 15,50 51 1,49-26 0,50 50-1,-1 25 1,-48-25 0,-76 0-1,-48 25 16</inkml:trace>
  <inkml:trace contextRef="#ctx0" brushRef="#br0" timeOffset="-171827.87">28277 13767 0,'-24'0'16,"-1"0"0,50 0 30,-1 0-46,1 0 0,25 0 16,99-25 0,-125 25-16,26 0 0</inkml:trace>
  <inkml:trace contextRef="#ctx0" brushRef="#br0" timeOffset="-171627.9">28327 13940 0,'0'0'0,"-25"0"0,0 25 0,1 25 16,24-26 15,74-24-15,75-24-1,-25-26 1,-75 50-16</inkml:trace>
  <inkml:trace contextRef="#ctx0" brushRef="#br0" timeOffset="-171145.74">29716 13370 0,'0'-75'16,"-25"75"-1,25 25 1,0 0-16,-25 25 15,25-26-15,0 76 16,0-1 0,-24 25 15,24-25-15,0-49-1</inkml:trace>
  <inkml:trace contextRef="#ctx0" brushRef="#br0" timeOffset="-170811.98">29914 13593 0,'-24'0'15,"24"25"48,24-25-63,-24 25 15,25-25-15,0 0 0,49 24 32,1-24-17,-50 25 1,-1-25-16,-24 25 15,-74 25 1,-25-1 0,0 1-1,74-50-15</inkml:trace>
  <inkml:trace contextRef="#ctx0" brushRef="#br0" timeOffset="-170595.73">29914 13543 0,'0'0'0,"0"-24"0,0-1 16,25-25 15,50 25-15,49 25-1,25 0 1,-50 0-1,-50 0 1,-24 0-16</inkml:trace>
  <inkml:trace contextRef="#ctx0" brushRef="#br0" timeOffset="-170245.76">30634 13122 0,'25'0'15,"-25"24"1,0 1 0,0 25-16,24 49 15,1 50 17,-25-99-32,25 74 15,0-25 1,0-99-1,-1-25 1,76-124 0,24-24-1,0-1 1,-25 50 0,-25 49-1,-74 125 16</inkml:trace>
  <inkml:trace contextRef="#ctx0" brushRef="#br0" timeOffset="-164980.83">18504 6672 0,'-25'0'0,"1"0"16,-51 0-1,75-24-15,25 24 32,99 0-17,25-25 1,-25 25-1,-99 0-15,0 0 0</inkml:trace>
  <inkml:trace contextRef="#ctx0" brushRef="#br0" timeOffset="-164762.85">18653 6400 0,'0'0'0,"-25"0"15,1 0 1,24 24 0,0 1-1,0 0 1,24 74 0,1 50-1,-25-99-15,0 123 16</inkml:trace>
  <inkml:trace contextRef="#ctx0" brushRef="#br0" timeOffset="-164397.83">18504 7987 0,'-49'0'31,"49"-25"-31,24 25 31,1 0-31,25-25 16,-25 25-16,99 0 16,-25-24-1,-25 24 1,-24-25 15</inkml:trace>
  <inkml:trace contextRef="#ctx0" brushRef="#br0" timeOffset="-163098.05">13221 9500 0,'-25'0'15,"25"25"1,25-25 15,0 0-15,0-25-16,-1 25 0,76 0 16,-1-25 15,-25 1-16,-49-1 1</inkml:trace>
  <inkml:trace contextRef="#ctx0" brushRef="#br0" timeOffset="-162863.31">13395 9302 0,'0'0'0,"-25"0"16,25 25 31,0-1-47,0 1 15,0 0-15,0 74 16,0 0-1,0-49 1</inkml:trace>
  <inkml:trace contextRef="#ctx0" brushRef="#br0" timeOffset="-162482.59">13370 8458 0,'0'0'0,"-25"0"0,0 0 16,50 0 46,0 0-62,49 0 16,50-24 0,25-1-1,-75 0 1,-49 25-1</inkml:trace>
  <inkml:trace contextRef="#ctx0" brushRef="#br0" timeOffset="-161098.85">22324 15106 0,'0'0'16,"-25"-25"-16,1-24 16,24 73 15,0 1-31,24 50 16,-24-26-16,50 75 15,-25 25 1,24-50-1,-24-24 1,0-75 0,25-149-1,24-25 1,25-24 0,-24 74-1,-26 74 16,-49 50-15</inkml:trace>
  <inkml:trace contextRef="#ctx0" brushRef="#br0" timeOffset="-160366.15">22746 15553 0,'0'-25'16,"0"0"-16,0 0 31,25 25-16,24 25 1,1 0 0,0 0-1,-26-25 1,1 24 0,-25 1-1,0 0 16,-25 0-15,-24 0 0,-1-25-1,50 24 1,25-24 0,74 0-1,0 50 1,-49-25-1,-50 49 1,-74 1 0,-26-26-1,76-49-15,-76 25 16,51-50 0,49-24-1,49-51 16,-24 76-31</inkml:trace>
  <inkml:trace contextRef="#ctx0" brushRef="#br0" timeOffset="-160165.33">23589 15478 0,'0'0'0,"-25"0"31,50 0 0,0 0-15,25 0-16,-26 0 16,51 0-16</inkml:trace>
  <inkml:trace contextRef="#ctx0" brushRef="#br0" timeOffset="-159966.52">23614 15627 0,'0'0'0,"-25"25"0,0-25 15,-24 49 1,49-24 0,49-25-1,51 0 1,-1-25-1,-50 25 1,-49-24-16</inkml:trace>
  <inkml:trace contextRef="#ctx0" brushRef="#br0" timeOffset="-158699.85">20241 7218 0,'0'0'0,"-25"0"15,74 0 1,-24-25-16,50 1 16,73 24-1,51-50 1,24 25-1,50 0 1,-149 1 0</inkml:trace>
  <inkml:trace contextRef="#ctx0" brushRef="#br0" timeOffset="-155834">24507 15577 0,'-25'0'15,"25"25"-15,-25-25 0,25-25 47,50 25-47,-25 0 0,124 0 16,24-24 15,-24 24-15,-124 0-16</inkml:trace>
  <inkml:trace contextRef="#ctx0" brushRef="#br0" timeOffset="-155284.22">25202 15304 0,'0'-49'32,"24"49"14,1 0-46,0 25 16,0-25-16,0 0 16,24 24-1,-49 1 1,0 0 0,0 0-1,-49 25 1,24-1-1,0-49-15,0 25 16,0 0 0,50 0-1,50-25 1,-1 24 0,-74 1-1,0 25 1,-74 24 15,49-74-31,-74 75 16,24-51-1,1-24 1,74-24 0</inkml:trace>
  <inkml:trace contextRef="#ctx0" brushRef="#br0" timeOffset="-154918.28">25747 15503 0,'0'-25'15,"-25"25"-15,1 0 16,-1 0 15,25 25-15,-25 0-1,0 49 1,25-49-16,0 74 16,50-49-1,24-50 1,50-50-1,-74-24 1,-25-25 0,-125 24-1,76 50-15,-125 25 16,99 0 0</inkml:trace>
  <inkml:trace contextRef="#ctx0" brushRef="#br0" timeOffset="-153568.08">14039 9823 0,'-24'0'15,"24"-25"-15,-25 25 16,0 0 0,25 49-1,74 100 1,1 99 0,-1 50-1,1 49 1,-51-124-1,-24-98 1,0-101 15,-24-98-31</inkml:trace>
  <inkml:trace contextRef="#ctx0" brushRef="#br0" timeOffset="-153118.34">14064 9922 0,'0'0'0,"-25"0"0,1-25 15,-1 25 1,0 0-16,-25 0 15,26 0 1,-1 25 15,25 0-31,0-1 16,-25 1 0,25 0-1,0-50 16,25-24-15,-25 24-16,49-50 16,26 51-1,-1 24 1,25 0 0,1 0-1,-1 0 1,-74 0-16,49-25 15</inkml:trace>
  <inkml:trace contextRef="#ctx0" brushRef="#br0" timeOffset="-151036.67">26219 15677 0,'0'24'15,"0"-48"1,24 24-16,26-25 16,49 25 15,50 0-15,-25 0-16</inkml:trace>
  <inkml:trace contextRef="#ctx0" brushRef="#br0" timeOffset="-150652.95">26987 15404 0,'0'0'0,"-24"0"0,-1 0 15,0 25 1,0-25-1,25 49 1,0-24 0,0 0 15,25 0-15,0-1-16,24-24 15,26 0 1,24 0-1,-49 0 1,-25 50 0,-25-25-16,-75 49 15,-24 1 1,-25-26 0,99-49-16</inkml:trace>
  <inkml:trace contextRef="#ctx0" brushRef="#br0" timeOffset="-150453.46">26987 15429 0,'0'0'15,"0"-25"-15,0-25 16,-49 25 0,49 0-1,25 25 1,124 0-1,49 0 1,-49 0 0,-50 0-1</inkml:trace>
  <inkml:trace contextRef="#ctx0" brushRef="#br0" timeOffset="-150103.15">27806 15478 0,'0'0'0,"25"0"47,0 0-32,-1 0-15,1 0 0,74 0 16</inkml:trace>
  <inkml:trace contextRef="#ctx0" brushRef="#br0" timeOffset="-149919.65">27880 15627 0,'0'0'0,"-49"25"16,-50 24-1,99-24-15,0 0 16,24 0 0,125-25-1,0-25 1,-124 0-16</inkml:trace>
  <inkml:trace contextRef="#ctx0" brushRef="#br0" timeOffset="-149503.89">28649 15503 0,'0'0'0,"-24"0"32,48 0-17,100-25 17,25 25-17,0 0 1,-99 25-16</inkml:trace>
  <inkml:trace contextRef="#ctx0" brushRef="#br0" timeOffset="-148986.08">29319 15354 0,'25'-50'31,"0"26"-31,0-1 16,-25 0-16,49 0 15,26 25 17,-51 0-32,26 25 15,-25 0 1,-25 0-1,0 24 1,0-24 0,-25 25-1,0-1 1,0-24 0,100-25 30,-1 0-30,-49 0-16,25 25 31,-50 25-15,-25-1 0,-50 26-1,-24-26 1,0-24-1,49-25 1</inkml:trace>
  <inkml:trace contextRef="#ctx0" brushRef="#br0" timeOffset="-148703.27">29964 15304 0,'0'0'0,"25"25"47,0 0-32,-1 0-15,51 25 32,-50-50-32,24 74 15,-49-24 1,-25-1-1,-74 1 1,-25-1 0,75-49-16</inkml:trace>
  <inkml:trace contextRef="#ctx0" brushRef="#br0" timeOffset="-148537.02">30038 15354 0,'25'-50'0,"-50"100"0,50-149 15,-25 74 1,25 25 0,25 25 15,24-25-15,-24 0-16</inkml:trace>
  <inkml:trace contextRef="#ctx0" brushRef="#br0" timeOffset="-148220.73">30510 15156 0,'0'0'0,"0"-25"15,25 0 1,-25 75 15,24 24-15,-24-24-16,25 49 15,0 50 1,-25-25 0,0-99 15,25-25-15,24-100-1,26-24 1,49-124-1,25 75 1,-50 98 0</inkml:trace>
  <inkml:trace contextRef="#ctx0" brushRef="#br0" timeOffset="-82378.81">12650 12204 0,'0'-50'0,"0"25"15,0 1 1,-24-1-1,24 50 1,24-25 0,1 49-1,0 51 1,25-1 0,-26-25-1,26-49 1,-25-50-16,198-74 15,174-124 1,0-25 0,-124 74 15,-125 100-15,-123 74-1,-25 24 1</inkml:trace>
  <inkml:trace contextRef="#ctx0" brushRef="#br0" timeOffset="-81245.86">12750 15429 0,'0'-25'0,"-25"25"15,50 0 32,-25 25-47,24-25 16,26 74 0,0 0-1,49-24 1,50-50-1,124-99 1,123-75 0,-296 124-16,222-123 15,-148 98 1,-149 51 0,-25 48 15,-50 1-16</inkml:trace>
  <inkml:trace contextRef="#ctx0" brushRef="#br0" timeOffset="-79262.91">12750 16421 0,'0'-25'16,"0"0"-1,-25 25-15,25 25 32,0 0-17,0 0-15,49 49 16,1 0 15,49-49-15,-49-25-16,198-74 15,124-100 1,-25-24 0,-74 74-1,-149 49 1,-99 75 0,-25 25 15</inkml:trace>
  <inkml:trace contextRef="#ctx0" brushRef="#br0" timeOffset="-73415.3">8632 8434 0,'0'-25'0,"-74"-74"32,49 74-32,-50-50 15,51 51-15,-76-76 16,-48-24 0,-26 0 15,-49 25-16,-50 25 1,-74-1 0,-125 26-1,125 49 1,-25 49 0,25 26-1,-25 49 1,0 24-1,24 101 1,224-26 0,99 25-1,125 0 1,48-50 15,101 1-31,197 49 31,25-99-15,1-75 0,24-49-1,-25-75 1,-49-74 0,-25-74-1,-174 24 1,-99-24-1,-99-1 1,-125-24 0,-73 0-1,-199 0 1,-75 99 0</inkml:trace>
  <inkml:trace contextRef="#ctx0" brushRef="#br0" timeOffset="-70466.72">9327 13990 0,'-25'0'0,"50"0"47,-1 0-47,51 0 15,123 0 1,25 0 0,-24 0-1,-25-25 1,-150 25-16,100-25 15,-99 25 1</inkml:trace>
  <inkml:trace contextRef="#ctx0" brushRef="#br0" timeOffset="-70183.02">9575 14114 0,'0'0'0,"-25"0"16,25 25-1,25-25 1,24 0 0,-24 0-16,149-25 15,49 25 1,-49-25-1,-26 25 1,-98 0 0,-25 0-1</inkml:trace>
  <inkml:trace contextRef="#ctx0" brushRef="#br0" timeOffset="-66502.27">17810 13295 0,'0'-24'0,"0"-1"16,25-25-1,-1 25 1,-24 50 15,0 0-31,0 0 16,0 49 0,0-49-16,50 49 15,74-24 1,174-100-1,148-49 17,1-25-17,-26 0 1,-272 99 0,-99 0-1</inkml:trace>
  <inkml:trace contextRef="#ctx0" brushRef="#br0" timeOffset="-207862.54">9128 12849 0,'0'-25'0,"-25"25"16,1 0 30,24 25 236,-25-25-251,50 25 78,-1-25-109,-24 24 16,25-24-16,50 25 16,-1 0-1,25 0 1,-24 0-1,-51-25-15,51 0 16,-50 0-16,49 24 31,25-24-15,25 0 0,-25 25-1,1-25 1,-75 0-16,74 25 15,0-25 1,-74 25-16,74-25 16,0 0-1,0 25 1,1-25 0,-1 24-1,0-24 1,0 0-1,-24 25 1,24-25 0,25 0 15,-25 25-31,25-25 16,-49 25-1,-26-25 16,26 25-15,24-25 0,-25 0-1,1 0 1,-1 0 0,-24 0-1,24 0 1,-49 0-1,25 0 1,-26 0 15,-24-25-31,0 0 32,25 0-32,-25-24 31,25-1-16,-25-49 1,0 74-16,25-74 16,0-25-1,24 0 1,-24 0 0,-25 0-1,25 25 1,-25 74-16,0-75 15,0 1 1,0 0 15,0 25-15,25-1-16,-25 26 16,24-26-1,-24 50 16,0 1 32,-24 24-63,-1 0 16,0 0-16,-49 0 15,-50 0 1,-25 0-1,25 0 1,-25 0 15,124 0-31,-149-25 16,1 0-16,-26 25 16,1-25 15,-50 25-16,49 0 1,125-25-16,-100 25 16,1 0-1,24 0 1,-50-24 0,150 24-1,-26 0 1,26-25-1,-1 25 1,1-25 0,-1 25 15,-49-25-15,74 25-1,0 0 1,25 25 46,-25-25-62,25 25 16,-24 24 0,-1-49-16,0 75 15,-25 24 1,1 50-1,-1 24 1,25-24 0,-24 0 15,24-25-31,0 25 16,-25-25 15,1-25-16,24-24 1,25-51 0,-25-24-1,25 25 126,25-25-125,-25 25-16,25-25 0,0 25 15,74 0 16,-49-25-31</inkml:trace>
  <inkml:trace contextRef="#ctx0" brushRef="#br0" timeOffset="-204259.83">8954 15032 0,'0'-25'0,"0"0"0,25 0 16,-25-24-1,25 24 1,-25 0-1,0 50 32,0 0-31,0-1-16,0 51 16,0 49-1,0-25 1,-25-49-16,0 74 15,1 0 17,-1 25-17,0-25 1,25 24 0,0-123-16,-25 99 15,-24 0 1,24-25-1,25 26 1,0-26 0,0 0-1,-25 25 1,25-25 0,-25-24 15,25 24-16,0-25 1,-25-24-16,25 24 31,-24-24-15,24-25 0,-25 24-1,0-24 1,0 0-1,25 0 1,0-50 93,25 25-93,0-25 0,0 25-1,-1 0-15,76 0 16,48 0 0,-123 0-16,124 25 15,25-25 1,-25 25-1,-1-25 1,26 24 0,0-24 15,-125 0-31,125 25 0,0-25 16,-26 0 15,1 0-16,0 0 1,-25 0 0,50 0-1,-25 0 1,-1-25 0,1 25-1,0 0 1,-25 0-1,-99-24-15,124 24 16,-75 0 0,50 0-1,-99 0 1,74 0-16,0 0 31,-24-25-31,-50 25 16,-1-25 15,1 0 0,0 25-15,25-25 0,-26 25-1,1-24 1,0-26-1,0 25 1,-25 0-16,25-24 16,-1-26 15,1 26-31,0-50 16,-25-1-1,0-24 16,25-24-15,0 24 0,-1 24-1,1 1 1,-25 0 0,25 24-1,-25 51-15,25-51 16,-25-24-1,25 0 1,-25 0 0,0-1 15,0 1-31,0 25 16,0-1-1,24-24 1,-24 74-16,0-49 15,0-1 17,0 26-17,0-1 1,0 25 0,0 1 15,-24 24 0,-1 0-15,0 0-16,0 24 15,-24-24 1,24 0-16,-74 0 16,-1 0-1,1 0 16,-25 0-15,-25-24-16,25 24 31,75 0-31,-75-25 16,-50 25 0,25-25-1,0 25 1,1-25-1,24 0 1,-50 1 0,50-1-1,-25 25 1,25-25 0,-25 25-1,50-25 16,-50 25-15,50-25-16,0 25 31,-1 0-15,1 0 0,0-24-1,0 24 1,49-25-1,-24 25 1,24 0 0,1 0 15,24 0-31,0 0 16,0 0 30,25 25-30,-25-25 0,1 0-1,-1 0 1,-25 0 0,25 0-1,-24 0 1,24 0-1,0 0 1,25 24 78,-25-24-79,25 25-15,0 0 16,-24 25 0,24 24-1,-50 50 1,25 0 0,0-99-16,0 74 15,25-25 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5:56:28.4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369 9277 0,'0'0'0,"0"-50"16,-25 26 0,0 48-1,25 1-15,-25 74 31,1-49-31,-1 99 16,0-100-16,-25 125 16,50 0-1,0-50 1,0-50 0,25-74-1</inkml:trace>
  <inkml:trace contextRef="#ctx0" brushRef="#br0" timeOffset="449.82">29617 9624 0,'0'-25'0,"0"50"31,-25-25-15,25 25 15,-25-25-31,0 25 16,-24 0-1,-1-1 1,1 1-1,-1 0 1,50 0 62,25-25-62,-25 25-16,0-1 0,25-24 15,-1 50 1,1-50 0,0 25-16,25-25 15</inkml:trace>
  <inkml:trace contextRef="#ctx0" brushRef="#br0" timeOffset="813.11">29865 9525 0,'0'0'0,"0"25"31,0 0-15,0-1 0,0 1-16,0 0 0,0 74 15,25-24 16,-1-1-15,-24-24 0,25-50-16,25-25 31,-50 0-31,74-49 16,-24-1-1,-1 26 1,-24 24-1,-25 0 17,25 25-32</inkml:trace>
  <inkml:trace contextRef="#ctx0" brushRef="#br0" timeOffset="1163.51">30559 9351 0,'0'-24'16,"0"48"-16,0-73 0,-24 74 47,24-1-47,0 51 15,0-50-15,-25 123 16,-25 26-1,50-149-15,-25 124 16,25-100 15,50-24-15,49-50 0,75-24-16,49 24 31,-173 25-31,148-25 15,-74 25 1</inkml:trace>
  <inkml:trace contextRef="#ctx0" brushRef="#br0" timeOffset="1732.6">29493 10616 0,'-25'0'0,"50"0"0,-75 0 0,25 0 16,25-24 15,25 24-31,74 0 15,-49 0-15,198 0 16,74 0 0,-247 0-16,173 24 15,-74-24 1,-125 25-16</inkml:trace>
  <inkml:trace contextRef="#ctx0" brushRef="#br0" timeOffset="1963.08">29518 10716 0,'-50'0'0,"100"0"0,-150 0 15,26 24-15,99 1 16,0 0 0,198 0-1,248 0 1,-99-1-1,-124-24 1,-149 0 0,-99-24-1,-49 24-15</inkml:trace>
  <inkml:trace contextRef="#ctx0" brushRef="#br0" timeOffset="6759.55">14188 16272 0,'-49'0'0,"98"0"0,-123 0 16,49 0-16,-25 25 16,1-25-1,98 0 1,51-25-1,-51 25-15,249-75 16,0-24 0,-26 25-1,-197 74-15,74-50 16,-50 25 0,-49 1-1</inkml:trace>
  <inkml:trace contextRef="#ctx0" brushRef="#br0" timeOffset="7079.99">15081 15677 0,'-25'-25'16,"50"50"-16,-74-50 0,49 0 15,-25 25-15,50 25 32,99 0-17,24 49 1,-23 25 0,-101-74-16,26 49 15,-50-49-15,0 99 16,-74-25-1,-1-24 1,-49-1 0,25 1-1</inkml:trace>
  <inkml:trace contextRef="#ctx0" brushRef="#br0" timeOffset="9315.53">22250 12898 0,'0'0'15,"0"-24"-15,-25-1 16,25 0-16,0 0 15,0 50 1,0 0 0,0 24-1,25-24-15,0 99 16,24 25 0,1 0-1,-1 0 1,-49-50-1,25-25 1</inkml:trace>
  <inkml:trace contextRef="#ctx0" brushRef="#br0" timeOffset="9783.4">22151 13543 0,'0'-24'15,"0"48"-15,0-73 16,0 74 31,24-25-47,-24 24 0,50 1 15,0 50-15,24-1 16,0-24 0,-24-1 15,-25-49-31,24-25 15,-24-49 17,0-25-17,-25 74-15,25-74 16,24 24 0,1 1-1,0 24 1,-25 50-16</inkml:trace>
  <inkml:trace contextRef="#ctx0" brushRef="#br0" timeOffset="13057.92">16694 13097 0,'0'0'0,"-50"0"15,25 0-15,-24 0 0,-1 0 16,0 0-16,1 0 16,74 0 15,-1 0-31,100 0 16,124-25-1,50 25 1,24 0-1,-247-25-15,123 25 16,-148 0-16</inkml:trace>
  <inkml:trace contextRef="#ctx0" brushRef="#br0" timeOffset="13292.4">16694 13345 0,'0'0'0,"0"25"0,24-25 15,76 0 1,123-25-16,25-25 31,-199 26-31,26-1 0,123-25 16,-148 50-16,148-50 15,-148 50-15</inkml:trace>
  <inkml:trace contextRef="#ctx0" brushRef="#br0" timeOffset="13691.67">17686 12824 0,'0'-25'0,"0"50"0,0-75 0,-25 26 15,0-1 1,50 25-1,49 25 1,75 24 0,-124-49-16,124 99 15,-50 25 1,-99 0 0,-74 25-1,-75-25 1,-124 0-1,50-49 1,49-26 0</inkml:trace>
  <inkml:trace contextRef="#ctx0" brushRef="#br0" timeOffset="90016.31">8905 9004 0,'0'-25'15,"0"0"1,0 1-16,-25 24 16,25 74-1,-25 125 17,-24 123-17,-51 124 1,1 26-1,0-26 1,74-347-16,-74 398 31,99-448-31,-25 75 16,25-74 0,-25-75-1,25 0-15,0 0 16</inkml:trace>
  <inkml:trace contextRef="#ctx0" brushRef="#br0" timeOffset="91233.26">10443 9178 0,'0'-25'16,"0"0"-1,0 50 32,0 0-47,0 0 16,0-1-16,-25 76 15,0 48 1,-24-24 0,49-24-1,0-76 1</inkml:trace>
  <inkml:trace contextRef="#ctx0" brushRef="#br0" timeOffset="91512.18">10096 9277 0,'0'0'0,"-25"-25"16,25 0-1,0 1 1,0-1 0,25 25-1,49 0 1,-24 0-16,74 0 16,24 0-1,-123 25-15</inkml:trace>
  <inkml:trace contextRef="#ctx0" brushRef="#br0" timeOffset="91728.34">9897 9674 0,'0'25'0,"0"-50"0,-25 50 0,25-1 15,0 1 1,25-25 15,0 0-31,74 0 16,75 0-16,-1 0 31,-123-25-31</inkml:trace>
  <inkml:trace contextRef="#ctx0" brushRef="#br0" timeOffset="92011.14">10790 9500 0,'0'0'16,"0"25"30,0 0-30,0 0-16,0 24 16,-25 75-16,25-99 15,-25 74 1,1-24 0</inkml:trace>
  <inkml:trace contextRef="#ctx0" brushRef="#br0" timeOffset="92678.89">9823 10542 0,'0'-25'15,"0"50"-15,0-75 0,0 26 16,0-1-1,0 50 32,0 24-47,0 75 16,-25 25 0,25-25 15,0-99-31,0 49 15,0-49 1,0-50-16</inkml:trace>
  <inkml:trace contextRef="#ctx0" brushRef="#br0" timeOffset="92928.62">9475 10567 0,'-24'0'0,"48"0"0,-73 0 16,49-25-16,-25 25 0,0-25 15,25 0-15,25 25 32,25-24-32,-26 24 15,125 0 1,0 24-1,-50 1 1,-49 0 0</inkml:trace>
  <inkml:trace contextRef="#ctx0" brushRef="#br0" timeOffset="93150.89">9426 10840 0,'-25'0'16,"50"0"-16,-75 24 0,25-24 0,1 25 0,-1 0 16,25 0-1,74 0 17,50-1-17,50-24 1,-50-24-16</inkml:trace>
  <inkml:trace contextRef="#ctx0" brushRef="#br0" timeOffset="93578.43">10145 10765 0,'0'0'0,"0"-25"0,25 25 47,0 0-31,-25 25-1,25-25-15,-1 25 16,-24 25 0,0-26-16,0 26 15,-24 0 1,-26-1-1,25-24 1,25 0 0,0 0 15,25-25-15,74 0-1,25-25 1,0 25-1,-25 0 1,-24 0 0,-26 0-1</inkml:trace>
  <inkml:trace contextRef="#ctx0" brushRef="#br0" timeOffset="94141.53">9550 11658 0,'0'0'0,"-25"0"0,25 25 62,0 0-62,0 24 16,0-24-16,0 74 15,-50 25 1,26-24 0,24-76 15,0 1-31</inkml:trace>
  <inkml:trace contextRef="#ctx0" brushRef="#br0" timeOffset="94400.96">9277 11708 0,'0'0'0,"-25"-25"0,25 0 15,-25 0 1,25 1 0,25 24-1,25-25 1,99 0 0,-125 25-1,150 25 1,-75 24-16</inkml:trace>
  <inkml:trace contextRef="#ctx0" brushRef="#br0" timeOffset="94600.56">9277 12055 0,'-50'0'0,"100"0"0,-124 25 0,-26 0 15,76-1 1,48 1-1,76 0 1,73-25 0,-123 0-16,99 0 31,-100 0-31</inkml:trace>
  <inkml:trace contextRef="#ctx0" brushRef="#br0" timeOffset="95115.12">9847 12080 0,'0'-25'0,"0"50"0,0-75 16,25 50-1,0-25 1,0 25-1,24 25 1,1 25 0,-25-1-1,-25 1 1,0-25 0,0 0-1,-50 0 1,1-25-1,24 24 1,0-24 0,50 0 15,0 0-31,49 25 16,-24 0-1,-25 25 1,-25-1-1,-50 1 1,-49-25 0,74-1-16,-99-24 15,0 0 17,99-24-32</inkml:trace>
  <inkml:trace contextRef="#ctx0" brushRef="#br0" timeOffset="95516.24">10567 12055 0,'-25'-25'16,"25"0"-16,25 50 47,0-25-47,-1 0 16,51 25-1,-50-25-15,49 0 16</inkml:trace>
  <inkml:trace contextRef="#ctx0" brushRef="#br0" timeOffset="95732.47">10517 12129 0,'0'0'0,"-25"0"0,25 25 0,-24-25 31,24 25-31,49 0 15,75 0 17,-99-25-32,124 0 15,-50 0 1,-74 0-16</inkml:trace>
  <inkml:trace contextRef="#ctx0" brushRef="#br0" timeOffset="96208.84">11088 10840 0,'24'0'47,"1"0"-32,0 0-15,0 0 16,0 0-16,0 0 16,24 0-1,-24 0-15,0 0 0</inkml:trace>
  <inkml:trace contextRef="#ctx0" brushRef="#br0" timeOffset="96400.66">11162 10964 0,'-25'0'16,"25"24"-1,25-24 17,0 25-32,49-25 15,-49 0-15,0 0 0</inkml:trace>
  <inkml:trace contextRef="#ctx0" brushRef="#br0" timeOffset="96961.47">11435 9401 0,'0'0'0,"25"0"62,0 0-62,-1 0 0,26 0 16,-25 0-16,49 0 15,25 0-15</inkml:trace>
  <inkml:trace contextRef="#ctx0" brushRef="#br0" timeOffset="97176.86">11534 9550 0,'-25'0'16,"50"0"-16,-50 25 0,1-25 15,24 24 1,24-24 0,1 0-16,50 25 15,49-25 1,-25 0-1,-50 0 1</inkml:trace>
  <inkml:trace contextRef="#ctx0" brushRef="#br0" timeOffset="175870.99">16371 11435 0,'-25'-25'15,"50"50"-15,-75-75 0,26 26 0,-1-26 16,25 0-1,25 50 1,49 0 0,-49 25-16,173 50 15,50 73 1,25 51 0,25-1-1,-25-24 1,-25-75-1,-149-49 17,-74-50-17,-25-25 17</inkml:trace>
  <inkml:trace contextRef="#ctx0" brushRef="#br0" timeOffset="176220.38">18058 11757 0,'-25'0'0,"25"-24"0,-25 24 16,25-25-1,-25 50 1,25 24 0,25 50-1,0-74-15,25 99 16,-50-25 0,0-24-1,-50-25 16,-74-26-15,99-24-16,-148 0 16,-26 25-1,25-25 1</inkml:trace>
  <inkml:trace contextRef="#ctx0" brushRef="#br0" timeOffset="198410.4">30386 15404 0,'-75'0'0,"150"0"16,-174 0-16,49-25 0,0 0 15,1 0 1,73 0-1,175 1 1,74 24 0,74 24-1,-24 1 1,-274-25 0,125 0-16,-125 25 0,26-25 15,-125 0 1,-99 0-1</inkml:trace>
  <inkml:trace contextRef="#ctx0" brushRef="#br0" timeOffset="198643.55">30411 15429 0,'-25'24'16,"50"-48"-16,-75 73 0,50-24 15,50 25 1,24-26-1,-24-24-15,148 25 16,75-50 0,0 25-1,-75-24 1,-74 24 0,-99-25-1,-50 25 1</inkml:trace>
  <inkml:trace contextRef="#ctx0" brushRef="#br0" timeOffset="207289.72">29939 13419 0,'0'0'0,"-25"0"0,-24 0 0,-1 25 15,25-25-15,125-25 31,-51 25-15,26-24-16,173-1 0,198-74 16,1-1 15,-348 75-31,149-24 16,-50-26-1,-173 26 1,-99 24-1,-25 25 1</inkml:trace>
  <inkml:trace contextRef="#ctx0" brushRef="#br0" timeOffset="207817.03">30708 12998 0,'-25'-25'15,"50"50"-15,-74-50 0,-1 25 0,25-25 16,0 25-16,-49 0 15,-50 50 1,99-50-16,-74 74 16,49 0-1,1 1 1,-1-1 0,0-24-1,-24 0 1,49-50-16,-49 24 15,74 1-15,-50 0 16,100 0 15,24-25-15,75 25 0,50-1-16,-51 1 15,-73 25 1,-26-1 15,1 1-15,-25-25-16</inkml:trace>
  <inkml:trace contextRef="#ctx0" brushRef="#br0" timeOffset="-203633.55">25648 13841 0,'0'0'0,"0"-25"16,0 0-16,0 1 16,25-1-1,49 25-15,-49 0 16,99 49-1,-25 26 1,-74-26-16,50 100 16,-75-99-16,-25 223 15,-74-25 1,-1-50 0,1-49-1,25-50 1,24-49-1,25-50 17,25-50-17,-25 1 1</inkml:trace>
  <inkml:trace contextRef="#ctx0" brushRef="#br0" timeOffset="-203141.81">25673 14536 0,'0'0'0,"0"24"32,-25-24-32,0 50 15,25-25-15,-25 99 16,1-99-16,24 74 31,-25 0-15,25-25-1,-25-24 1,50-50 31,0 0-47,74-50 16,74 1-1,-24 24 1,-25 0-1,-74 0 1</inkml:trace>
  <inkml:trace contextRef="#ctx0" brushRef="#br0" timeOffset="-195123.59">11981 10840 0,'0'0'0,"0"-25"15,-25 25-15,0 0 16,0 0 0,25-25-1,50 50 17,-25-25-32,123 0 15,-23 25 1,-1-25-1,-75 0 1,-24 0 0,-50 0 46</inkml:trace>
  <inkml:trace contextRef="#ctx0" brushRef="#br0" timeOffset="-194603.71">12725 10542 0,'0'0'0,"0"-25"31,0 50 16,0 0-15,0 0-17,0-1-15,-25 26 16,0 0-1,25 24 1,0 0 0,0-49-1,25 0-15,49-25 16,26-25 0,24 0-1,-50-24 1</inkml:trace>
  <inkml:trace contextRef="#ctx0" brushRef="#br0" timeOffset="-194339.98">12998 10567 0,'-25'-25'0,"0"25"15,0 0-15,25-25 16,0 50-1,0 0 1,-25 49 0,1 50-1,-1 0 1,-25 50 0,50-75 15,0-49-31,0-25 15</inkml:trace>
  <inkml:trace contextRef="#ctx0" brushRef="#br0" timeOffset="-193736.8">13196 10864 0,'0'0'0,"0"25"31,-25-25-31,0 50 16,25-25-16,-24 24 15,24 1 1,0-1 0,0-24 15,0-50 0,24-49-15,26 0-16,-25 49 15,0-25 1,0 50 0,-1 50-1,1-25 1,-25 24-1,25 26 1,-25-51 0,0-48 31,0-26-16,0 25-31,25-24 15,24-26-15,1 75 32,0 0-17,-50 25-15,24 0 16,-24 49 0,0 1-1,-24-26 1</inkml:trace>
  <inkml:trace contextRef="#ctx0" brushRef="#br0" timeOffset="-193324.21">13593 11187 0,'0'0'16,"25"0"15,0-25-16,-25 0-15,74-49 32,0-50-32,26-50 15,-76 125-15,76-100 16,-51 50 15,-24 74-15,-25 0-1,0 50 1,25 49 0,-25 50-1,-25 25 1,-25 0 0,1 24-1,49-24 1,0-124-1</inkml:trace>
  <inkml:trace contextRef="#ctx0" brushRef="#br0" timeOffset="-193085.45">13965 10840 0,'0'-25'0,"0"50"0,-25-50 0,0 25 0,50 0 62,0 0-46,0 0-16,49 0 0,50 0 16,-99 0-16,124-25 15,-25 25 1,-99 0-16</inkml:trace>
  <inkml:trace contextRef="#ctx0" brushRef="#br0" timeOffset="-192489.23">12576 11410 0,'-50'0'15,"100"0"-15,-124 0 0,24 0 0,25 0 0,0 0 0,1 0 16,73 0 0,174 0-1,125 0 16,-249 0-31,273 25 0,-74-25 32,-75-25-32,-74 25 31,-125-25-15,1 25-1</inkml:trace>
  <inkml:trace contextRef="#ctx0" brushRef="#br0" timeOffset="-132297.67">29245 15974 0,'-25'-25'0,"25"1"31,0 48-15,25 1-1,-25 0-15,74 124 16,1 24 0,-51-123-16,51 99 15,-26-25 1,1-25-1,-25-49 1</inkml:trace>
  <inkml:trace contextRef="#ctx0" brushRef="#br0" timeOffset="-131772.83">29394 16049 0,'-25'-25'16,"50"50"-16,-50-75 15,0 25-15,0 0 16,0 1 0,-24 48-1,-1 1 1,-24 50 0,24-26-1,25 1 1,50-75 31,0-25-32,0 26-15,49-51 16,-24 1 0,-25 74-1,24 49 1,50 1-1,1-25 1,24 24 0,24-24-1,-98-25 1</inkml:trace>
  <inkml:trace contextRef="#ctx0" brushRef="#br0" timeOffset="-122332.67">32916 13519 0,'0'0'0,"0"-25"0,-25 25 62,25 25-62,-25-25 0,25 24 0,-74 51 16,49-50-16,-149 123 16,1 1-1,-26 25 17,1 24-17,99-123 1,74-50-16,0 49 15</inkml:trace>
  <inkml:trace contextRef="#ctx0" brushRef="#br0" timeOffset="-121910.72">31899 14039 0,'0'0'0,"-25"0"32,0 25-32,0 0 15,1 25-15,-1-26 16,0 51-1,-25-1 1,50 26 0,0-51-1,75 26 1,24-51 0,-25 1-1,26-50 1,24 1 15,0-26-15,0 0-1,-99 50-15</inkml:trace>
  <inkml:trace contextRef="#ctx0" brushRef="#br0" timeOffset="-117197.59">31924 14263 0,'0'-25'16,"0"50"-16,0-75 16,-25 25-16,25 0 15,-25 1-15,25-51 31,-25 26-31,-24-26 16,-1 1 15,-24 24-15,-26 1 0,1-1-1,-25 0 1,99 50-16,-99-49 15,-25 24 1,25 25 15,-24 0-31,-1 25 16,-74 0 0,49 24-1,0 26 16,25-1-15,100-49-16,-50 74 16,-75 99-1,75 1 1,49-1 0,25 26-1,25-1 1,75-25-1,49 1 1,49-26 0,125 1-1,-50-124 17,25-75-17,-223 0-15,148-49 0,75-75 16,-199 99-16,125-99 31,-150 100-31,150-175 16,-75 51-1,-50 24 1,-74 0 0,-49-24-1,-75-1 1,74 149-16,-124-74 15,-74 24 1</inkml:trace>
  <inkml:trace contextRef="#ctx0" brushRef="#br0" timeOffset="-108437.78">1488 13543 0,'0'-24'16,"-25"-1"-16,25 0 15,0-25 1,0 26 0,0-1-16,25 25 31,25 25-16,24-1 1,-49 1-16,50 25 16,-51-1-1,-24 1 1,-24 0 0,-51-1 15,1 1-16,49-50-15,-74 25 0,74-1 32,50-24-17,-1 0 1,1 25 0,50-25-1,24 25 1,0-25-1,0-25 1,-74 0-16</inkml:trace>
  <inkml:trace contextRef="#ctx0" brushRef="#br0" timeOffset="-107848.81">2084 13643 0,'0'24'15,"0"1"-15,0 0 16,0 0 0,0 0-1,0-1 17,0 1-17,0-50 32,24 25-31,-24-24-16,0-1 0,25-25 15,0 1 1,25 24 0,-26 50-1,-24-1-15,50 26 31,-25 0-31,0-1 32,-25-24-17,0-50 17,0-24-32,24 24 15,1-25 1,-25 1-1,25 49 1,25 0 0,-1 49-1,1 26 17,-50-26-32,0 26 15,-25-51 1</inkml:trace>
  <inkml:trace contextRef="#ctx0" brushRef="#br0" timeOffset="-107448.6">2679 13891 0,'25'0'62,"-25"-25"-62,25 25 16,-25-25-16,24 25 0,26-99 15,24-50 1,-49 124-16,25-148 16,-1 49-1,-24 24 16,0 51-15,-25 73 0,0 1-1,25 75 1,-25 73 0,0-24-1,0-25 1,-25-50-1,25-49 1</inkml:trace>
  <inkml:trace contextRef="#ctx0" brushRef="#br0" timeOffset="-107220.45">2952 13618 0,'-25'0'0,"50"0"0,-75 0 0,25-25 16,50 25 31,0 0-31,0 0-16,0 0 0,-1 0 0,51-25 15,24 25 1,-74-25-16</inkml:trace>
  <inkml:trace contextRef="#ctx0" brushRef="#br0" timeOffset="-106198.66">3621 12700 0,'-49'-25'16,"98"50"-16,-123-50 15,49 0-15,-24 25 0,-26-24 0,-123-26 16,-25 25 15,-100 25-15,50 0 0,-49 25-1,24 25 1,0 24-1,26 25 1,48 25 0,1 0-1,74 0 1,50 0 0,49 75-1,75-50 16,0-100-31,50 125 16,98-25 0,26-25-1,73-25 1,26-50 0,49-24-1,-272-25-15,173 0 16,-149-25-16,199 1 15,-1-51 1,-49 1 0,0-50-1,-74 0 17,-124 99-32,99-99 0,-50 25 15,-50 24 16,-49 51-31,25-76 16,-25-24 0,-49 25-1,-26-25 1,50 99-16,-24-49 16,24 24-16,-74-24 15,-50-25 1,124 74-16,-173-74 15,24 74 1</inkml:trace>
  <inkml:trace contextRef="#ctx0" brushRef="#br0" timeOffset="-105307.8">4217 13618 0,'0'-25'16,"-25"25"-16,50 0 31,0 0-31,49 25 16,-24-25-16,123 0 15,50 0 1,26 0 0,-51 0-1,-74-25 16,-99 25-31,-25-25 32</inkml:trace>
  <inkml:trace contextRef="#ctx0" brushRef="#br0" timeOffset="-104987.8">5011 13395 0,'-25'-25'15,"50"50"-15,-50-75 16,50 50-16,24 25 16,-24-25-16,74 49 31,0 26-16,-24-1-15,-75 1 32,-25-1-17,-74 0 1,49-49-16,-49 25 16,74-50-16,-99 49 15,99-49-15</inkml:trace>
  <inkml:trace contextRef="#ctx0" brushRef="#br0" timeOffset="-74468.34">6623 13370 0,'0'-50'16,"0"1"0,25 24-1,-25 0 1,0 50 31,0 0-47,0 24 15,0-24-15,-25 124 16,-25-25 0,25-25-1,25-25 1</inkml:trace>
  <inkml:trace contextRef="#ctx0" brushRef="#br0" timeOffset="-74118.15">6350 13295 0,'-25'0'16,"0"0"-16,25-24 0,-24 24 15,24-25 1,24 25-1,1 0-15,74-25 16,25 25 0,0 25-1,-24 0 1,-76 24 15,-24-24-31</inkml:trace>
  <inkml:trace contextRef="#ctx0" brushRef="#br0" timeOffset="-73851.53">6251 13742 0,'-25'25'16,"25"-1"-1,25-24 1,0 0 0,-1 0-1,76 0-15,24-24 16,-25 24 15,-50 0-31,-49 24 16</inkml:trace>
  <inkml:trace contextRef="#ctx0" brushRef="#br0" timeOffset="-73381.44">6945 13692 0,'0'0'16,"0"25"47,0 0-63,0 0 15,0 24-15,0-24 0,0 74 16,-24 25-1,-1-25 1,25-24 0,-25-75 15,25 25-15,0-50-1</inkml:trace>
  <inkml:trace contextRef="#ctx0" brushRef="#br0" timeOffset="-72801.09">7516 13593 0,'25'0'47,"-1"0"-32,1 0-15,0 0 0,74 0 16,25 0 15,-74-25-31,24 25 16,-49 0-1</inkml:trace>
  <inkml:trace contextRef="#ctx0" brushRef="#br0" timeOffset="-72088.11">8582 13320 0,'0'-25'15,"0"1"1,0 48 31,0 1-32,0 0-15,0 25 0,0 49 16,0 0 0,0-74-1,-24 49-15,24-24 16,24-50-1</inkml:trace>
  <inkml:trace contextRef="#ctx0" brushRef="#br0" timeOffset="-71800.88">8285 13295 0,'-25'0'16,"50"0"-16,-50-24 0,0 24 0,-24-25 15,49 0 1,49 0 0,100 0-1,0 25 1,-25 0 15,-75 25-31,26-25 16,-50 25-1</inkml:trace>
  <inkml:trace contextRef="#ctx0" brushRef="#br0" timeOffset="-71518.47">8186 13816 0,'0'0'0,"0"25"0,24 0 16,51-25 0,24-25-1,-74 25-15,99 0 31,-75-25-31,-24 25 32,0 0-1,0 25-31</inkml:trace>
  <inkml:trace contextRef="#ctx0" brushRef="#br0" timeOffset="-70738.2">9004 13742 0,'0'-50'31,"0"100"-31,25-100 0,-25 25 0,50 1 16,-1 24-1,1 0 1,-25 49-1,-25 1 17,0-1-17,-25 1 1,-25 0 0,1-26-1,-1-24 1,25 0-16,0 25 15,0-25 1,50 0 31,0 0-47,0 0 16,0 25-16,24 0 15,-24 0 16,-25-1-31,0 26 32,-74 0-17,-26-26-15,-48 1 32,48-25-17,51-25 1</inkml:trace>
  <inkml:trace contextRef="#ctx0" brushRef="#br0" timeOffset="-67118.23">9872 13419 0,'-25'0'16,"25"-24"-1,0-1 16,25 25-15,0 0-16,49-25 16,-49 25-16,50 0 15,24 0 1,-49 25 0,-26 0-1</inkml:trace>
  <inkml:trace contextRef="#ctx0" brushRef="#br0" timeOffset="-66838.83">9922 13568 0,'-25'0'0,"50"0"0,-25 25 46,25-25-30,-1 0-16,101 0 16,-1 0-1,-50 0 1,-49 0 0,-50 0 30</inkml:trace>
  <inkml:trace contextRef="#ctx0" brushRef="#br0" timeOffset="-63971.39">20067 10195 0,'-25'-25'16,"0"-25"-1,1 50-15,-51-49 16,1-1-16,-50 0 16,-25 1-1,99 49-15,-173-25 31,-25 50-31,-50 24 16,-24 51 15,24 49-31,1 74 32,197-99-17,76-75-15,24 150 16,148-1-1,51-99 1,148 1 0,75-75-1,-323-25-15,323-75 16,-75-49 0,-74-25-1,-75 0 1,-49-24-1,-50 24 1,-74 0 15,-99-24-31,-199-1 32,-174 50-17,-74 74 1,125 50-1</inkml:trace>
  <inkml:trace contextRef="#ctx0" brushRef="#br0" timeOffset="-62089.26">10864 13271 0,'0'0'0,"0"-25"15,0 0-15,0 0 16,25 25-16,0 0 16,25 0-1,-1 25 1,-49 0-1,25 24-15,0 1 32,-25 0-32,-25-1 31,-25 1-15,-24-1-1,-25-24 1,0 25-1,74-50 1,50 0 0,74-25-1,74 0 1,-148 25-16,74 0 16,-24 0-1,-25 0 1</inkml:trace>
  <inkml:trace contextRef="#ctx0" brushRef="#br0" timeOffset="-61523">11385 13593 0,'0'25'0,"0"0"31,-24-25-15,24 24-16,0 1 16,0-50 31,24 25-47,1-49 15,-25 24-15,50-49 16,-1-1-1,1 75 1,-25 25 0,0 49-1,-1-24 17,1 0-17,-25-26 1,0-48 15,0-1-15,0-25-1,0 25-15,50-49 16,24 24 0,-24 50-1,24 0 1,-49 50-1,0-25 1,-25 49 0,-25-24-1,-49 24 1,49-49-16</inkml:trace>
  <inkml:trace contextRef="#ctx0" brushRef="#br0" timeOffset="-61103.42">12105 13767 0,'0'0'0,"24"0"47,-24-25-47,50-25 16,-50 25-16,75-74 15,-1-50 1,0-24 0,1 49 15,-50 74-31,24-24 16,-49 49-1,0 50 1,25 49-1,-25 25 1,-25 25 0,-24 50-1,-1-25 1,0-25 0,50-99-16,-24 49 31,24-49-31</inkml:trace>
  <inkml:trace contextRef="#ctx0" brushRef="#br0" timeOffset="-60868.8">12254 13494 0,'0'0'0,"-50"-25"16,75 25 15,49 0-15,50 0-1,0-25 1,0 25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03:15.19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392 3522 0,'0'0'0,"25"-25"0,-25 1 0,25-1 16,-25 0-16,25-49 15,-50 123 16,25-24-31,-25 74 16,-25 149 0,26-173-16,-26 297 15,0 149 1,-24 99 0,-25 25-1,-25 0 1,0-50-1,24 75 1,51-174 0,24-124-1,25-99 17,0-124-17,0-100 1</inkml:trace>
  <inkml:trace contextRef="#ctx0" brushRef="#br0" timeOffset="752.83">28079 3696 0,'0'-25'0,"0"50"0,0-75 16,0 25-16,0 1 15,0-1-15,0 50 31,0 24 1,0 75-17,0-74-15,0 49 0,0-49 0,-25 74 32,25-25-17,-25-49-15</inkml:trace>
  <inkml:trace contextRef="#ctx0" brushRef="#br0" timeOffset="1002.32">27682 3671 0,'-25'0'0,"50"0"0,-50-25 0,0-24 15,25-1 1,100 25 0,-76 25-16,150 0 15,0 25 17,-75 49-17,-74 26 1</inkml:trace>
  <inkml:trace contextRef="#ctx0" brushRef="#br0" timeOffset="1150.88">27732 4043 0,'-124'75'15,"248"-150"-15,-348 224 16,200-99 0,123 24-1,124-49 1,-149-25-16,199 0 15</inkml:trace>
  <inkml:trace contextRef="#ctx0" brushRef="#br0" timeOffset="1370.92">28550 4192 0,'0'-25'0,"0"0"15,-49 1 1,49 48 15,24 26-15,1 99-1,-25 0 1,0-125-16,-25 150 16,-24-50-1</inkml:trace>
  <inkml:trace contextRef="#ctx0" brushRef="#br0" timeOffset="1899.69">27583 5655 0,'0'-24'0,"0"48"0,0-73 16,0 24-16,0 0 0,0 0 15,0-49 1,0 49-1,0 50 1,0 0 0,0 0-16,25 99 15,-25 49 1,0-24 0,-25 0-1,25-124-15,-25 49 31,0-24-31</inkml:trace>
  <inkml:trace contextRef="#ctx0" brushRef="#br0" timeOffset="2132.29">27260 5755 0,'0'0'0,"-24"-25"0,-1 0 16,-74-25-1,49-24 1,50 24 0,99 26-1,100 24 1,-1 24 0,-49 26-1,-100-25 1</inkml:trace>
  <inkml:trace contextRef="#ctx0" brushRef="#br0" timeOffset="2304.76">27310 6003 0,'-25'0'0,"50"0"0,-124 49 32,74-24-32,25 0 15,50 0 1,98 0-1,51-25 1,-100 0-16</inkml:trace>
  <inkml:trace contextRef="#ctx0" brushRef="#br0" timeOffset="2649.82">27980 6077 0,'0'0'0,"0"-25"15,0-24 16,0 24-31,0 0 16,49 25 15,-24 25-31,25 0 32,-25 49-17,-50 1 1,-25 24-1,-24-25 1,24-24 0,50-25-1,99-50 17,-74 0-32,124 0 15,25-24 1,-75 49-1</inkml:trace>
  <inkml:trace contextRef="#ctx0" brushRef="#br0" timeOffset="3149.72">27087 7094 0,'0'-25'0,"0"50"0,0-74 16,0 24-16,0 0 15,0 50 17,0 0-32,0 49 15,25-49-15,-25 124 16,-25 24 0,-25-24-1,0 0 16,1-75-31</inkml:trace>
  <inkml:trace contextRef="#ctx0" brushRef="#br0" timeOffset="3379.72">26739 7243 0,'0'0'0,"-24"-25"0,-51-24 16,75 24-16,-25-25 16,75-24-1,124 49 1,24 0 0,-24 75-1,-100-1 1</inkml:trace>
  <inkml:trace contextRef="#ctx0" brushRef="#br0" timeOffset="3569.49">26715 7714 0,'-25'25'16,"50"-50"-16,-125 75 16,26-1-16,74-24 15,99-50 16,124 1-15,50-1 0,-223 0-16,0 25 0</inkml:trace>
  <inkml:trace contextRef="#ctx0" brushRef="#br0" timeOffset="4036.6">27533 7640 0,'0'-25'0,"25"25"16,-25-25 0,25 0-16,0 25 31,-25 25-15,24 0-1,-24 49 1,0-24-1,-24 0 1,-1-50 0,0 0-1,50 0 17,0 0-17,-25 24 1,24 1-1,1-25-15,25 50 32,-1-1-17,-49 1 1,-24 0 0,-100-50-16,-75 0 31,150-25-31,-75-25 15,99 1 1</inkml:trace>
  <inkml:trace contextRef="#ctx0" brushRef="#br0" timeOffset="4536.93">28823 6052 0,'0'-24'0,"0"-1"15,25 25 17,0 0-17,24-25-15,-24 25 16,124 25-1,-75-25 1</inkml:trace>
  <inkml:trace contextRef="#ctx0" brushRef="#br0" timeOffset="4699.43">29021 6152 0,'-49'0'0,"98"0"0,-148 24 16,50-24-16,-51 25 15,76 0 1,24 0 15,99-25-15,74 25-16,-98-25 15</inkml:trace>
  <inkml:trace contextRef="#ctx0" brushRef="#br0" timeOffset="5099.51">28401 7491 0,'0'-25'31,"25"25"-15,0 0-16,49 0 15,-49 0-15,50 25 16,-51-25-16,26 25 16</inkml:trace>
  <inkml:trace contextRef="#ctx0" brushRef="#br0" timeOffset="5254.62">28451 7640 0,'-25'25'16,"50"-50"-16,-75 50 0,50-1 15,25-24 17,74 0-32,75-24 15</inkml:trace>
  <inkml:trace contextRef="#ctx0" brushRef="#br0" timeOffset="5749.48">29766 3919 0,'-25'25'0,"50"-50"0,-75 50 16,25-25-1,25-25-15,25 25 0,49 0 32,75 0-17,-25 25 1</inkml:trace>
  <inkml:trace contextRef="#ctx0" brushRef="#br0" timeOffset="5914.61">29840 4093 0,'-25'0'0,"50"0"0,-99 25 16,49-1 0,50-24-1,24 0 1,100 0-1,0 0 1</inkml:trace>
  <inkml:trace contextRef="#ctx0" brushRef="#br0" timeOffset="18309.25">30287 5531 0,'0'0'0,"-25"-24"0,0-1 0,0-25 16,0 25-16,-124-99 16,1 0-1,-51 25 1,-49-25 0,-49 25 15,-150-50-16,1 75 1,24-1 0,0 26-16,0-1 31,26 50-15,-1 25-1,298-25-15,-249 99 16,75 25-1,75 75 1,124 49 0,98 0-1,125 0 1,-99-199-16,173 175 16,100-1 15,98-25-31,50-49 15,75 0 1,0-50 0,124 25 15,-224-25-15,1-49-1,-51-25 1,26-50-1,-50-49 1,75-51 15,-224-23-31,-149-1 16,-98-25 0,-150-49 15,-149 25-31,-148-26 15,322 175-15,-496-175 16,298 125 0</inkml:trace>
  <inkml:trace contextRef="#ctx0" brushRef="#br0" timeOffset="26656.6">20439 11385 0,'0'0'0,"0"25"0,25-25 31,49 0-31,150 0 15,98-49 1,-248 24 0,249-25-1,-75 1 1,-74 49-16,-125-25 16</inkml:trace>
  <inkml:trace contextRef="#ctx0" brushRef="#br0" timeOffset="27006.51">22597 10790 0,'0'0'0,"0"-74"31,0 98 0,0 1-15,0 50 0,0-51-16,0 51 15,0 74 1,0-50 0,0-49-1,0-26 1</inkml:trace>
  <inkml:trace contextRef="#ctx0" brushRef="#br0" timeOffset="27629.15">22920 10517 0,'0'-25'15,"-50"1"1,25-1-16,-24 0 0,-76 0 16,-23 25 15,-26 25-15,124 0-16,-123 24 15,49 75 1,25 75-1,49 49 1,50 0 0,99-25-1,75-74 1,-100-124-16,174 24 16,50-123-1,-50-100 1,-50-49 15,-98-25-31,-100 25 16,-149 49 15,-124 50-15,-25 50-1,149 49-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04:00.1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474 8706 0,'0'0'0,"-50"0"0,26 0 0,-1 0 15,25-24-15,-25 24 16,50 0 15,24 0-31,125 0 16,-124 0-16,198 24 15,25-24 1,-75 25 0,-74-25 15,-99 0-16</inkml:trace>
  <inkml:trace contextRef="#ctx0" brushRef="#br0" timeOffset="264.19">6697 8806 0,'0'0'15,"-25"0"-15,-24 24 0,-26-24 16,75 25-1,75 0 1,74-25 0,99-25-1,0 0 1,25 1 15,-149 24-15,-50 0-1</inkml:trace>
  <inkml:trace contextRef="#ctx0" brushRef="#br0" timeOffset="15010.54">24110 12824 0,'25'0'16,"-25"-25"-1,25 25-15,74-25 16,50 1 0,-75 24-16,100-25 15,74 0 1,-198 25-16,123 25 15,-148-25 1</inkml:trace>
  <inkml:trace contextRef="#ctx0" brushRef="#br0" timeOffset="15242.44">24358 12923 0,'-25'0'0,"50"0"0,-99 0 0,49 25 15,50-25 1,0 0-16,99 0 16,148 25-1,125-25 1,-198 0 0,-125 0-1</inkml:trace>
  <inkml:trace contextRef="#ctx0" brushRef="#br0" timeOffset="15810.04">26243 12328 0,'0'-25'0,"-24"0"15,24 1-15,0-1 16,0 0 0,49 0-1,125 25 1,49 25-1,25 0 1,-49 0 0,-100-25-1,-74 0 1,-1-25-16</inkml:trace>
  <inkml:trace contextRef="#ctx0" brushRef="#br0" timeOffset="16110.61">27112 11881 0,'0'0'0,"-25"0"0,25-24 15,0-1 1,0 50 0,0-1-1,74 76 1,-49-76-16,74 76 15,-24-1 1,-51 0 0,-73-24 15,-50-26-15,-75-24-1,149-25-15,-124 25 16,124-50-16</inkml:trace>
  <inkml:trace contextRef="#ctx0" brushRef="#br0" timeOffset="16776.08">28029 12105 0,'0'-25'0,"0"50"0,0-75 0,0-24 15,0 49-15,0-74 16,0 49 0,0 75-1,25 24 1,0 75-1,-25 25 1,0 0 15,0-74-15,0-51 0,0-73-1,0-26 1,0-74-1,50 1 1,-26 48 0,1 100-1,-25 25 17,50 25-17,-25 24 1,-1-24-1,1-25-15,25-1 16,-1 1 0</inkml:trace>
  <inkml:trace contextRef="#ctx0" brushRef="#br0" timeOffset="16976.83">28575 11906 0,'0'0'15,"-25"25"-15,-24-25 16,-26 25 0,26 24-1,-1 1 1,0 0 0,50-26-1,0 1 1</inkml:trace>
  <inkml:trace contextRef="#ctx0" brushRef="#br0" timeOffset="17193.03">28352 11981 0,'0'0'16,"25"-75"0,-1 50-1,1 25 1,25 25-1,24 50 1,-24 49 0,-50-25-1,0-25 1,0-24 0</inkml:trace>
  <inkml:trace contextRef="#ctx0" brushRef="#br0" timeOffset="17559.54">28798 12179 0,'0'0'0,"25"-25"15,-25 0 17,25 25-17,0 0 1,-1 0-16,26 25 15,0-25 1,-26-25 0,-24-24-1,0-26 1,0 26 0,-24 24-16,-1 25 15,0 0 1,0 74-1,25 1 1,50 24 0,49-49-1,50-50 17</inkml:trace>
  <inkml:trace contextRef="#ctx0" brushRef="#br0" timeOffset="18308.83">29617 12055 0,'0'0'15,"0"-74"1,0 49 0,-25 0-16,0 0 15,0 25 1,1 0-1,24 25-15,-25 49 16,25 1 0,0-1 15,0 1-15,0-1-1,0 1 1,0-26-1,0-24 1,-25 0 0,25-50-1,-25-25 1,50-49 0,74 0-1,0-50 1,-24 50-1,-26 0 1,-49 123 31,0 1-47,-24 74 31,-1 25-15,0-24-1,25-75-15,0 24 16,0-24 0,0-75 15,50-24-15,24 24-1,-49 50-15,24 0 16,26 50-1,-50 24 1,-25-24 0,0 0-1,-25-26 1</inkml:trace>
  <inkml:trace contextRef="#ctx0" brushRef="#br0" timeOffset="18691.63">30361 12055 0,'25'0'0,"-50"0"0,75-25 0,-26 0 15,1 25 1,0-24 0,0 48-1,0 1 1,-25 25-1,-25 24 1,0-49-16,-49 74 16,24-49-1,25-25 17,25 0-32,50-25 15,74 0 1,25-50-1,-25 25 1,24 0 0,26 25-1,-149 0-15,74 0 16,-74 0-16</inkml:trace>
  <inkml:trace contextRef="#ctx0" brushRef="#br0" timeOffset="19209.65">28525 13122 0,'0'0'0,"-24"0"16,-1 0-16,-25 24 16,25-24-16,100-24 31,-26 24-31,224 0 15,-198 0-15,346 0 16,-24 24 0,-174-24-1,-49-24 1,-124 24 0,-125-25-1</inkml:trace>
  <inkml:trace contextRef="#ctx0" brushRef="#br0" timeOffset="19474">28377 13370 0,'0'0'0,"-25"0"16,25 25-16,0-1 0,0 1 15,49 0 1,199 25-1,149-1 1,50 1 0,-1 49-1,-272-74 1,-75 0 0</inkml:trace>
  <inkml:trace contextRef="#ctx0" brushRef="#br0" timeOffset="32236.91">13494 10443 0,'0'0'0,"-25"0"0,0 0 16,0 0-16,-74-25 15,-25 25 1,74 0-16,-74 0 15</inkml:trace>
  <inkml:trace contextRef="#ctx0" brushRef="#br0" timeOffset="43752.72">10716 8210 0,'0'25'16,"0"-50"46,0 1-46,0-1-16,0 0 15,0 0-15,24-24 16,-24 24-16,0-50 16,0-24-1,0 25 1,0-26-1,25 1 1,-25 0 0,25 0 15,0 24-15,0-24-1,-1 0 1,1-25-1,0 25 1,0-1 0,-25 1-1,25-50 1,-25 75 0,24-75-1,1 25 1,-25 0-1,0 25 1,0 25 0,0-26-1,25 1 17,-25 0-17,25 24 1,-25 1-1,25 0 1,-1-1 0,-24 26-1,50-1 1,-25 25 0,25 0-1,24 25 1,0-24-1,-49 24-15,50 24 16,-26-24 0,26 25 15,24-25-15,50 25-1,-1-25 1,76 0-1,-26 0 1,25 0 0,1 0-1,-1 0 1,50 0 0,843-25 62,-1091 25-63,24 0-15,51 0 16,-51 0-16,100 0 16,25 25-1,-1-25 1,1 25-1,-25 0 1,49-1 0,50 1-1,-49 0 1,-1 0 0,1 24-1,24-24 1,0 0-1,0 25 1,-173-50-16,198 24 16,0 1 15,-25 0-15,25 25-1,0-26 1,-24 1-1,-150-25-15,149 25 16,0 0 0,25 0-1,-24-25 1,24 24 0,49-24-1,-73 0 1,-1 25-1,-25-25 1,26 0 0,-1-25 15,-25 25-15,26 0-1,-26 0 1,50 0-1,-50 0 1,1 0 0,-1 25-1,-24-25 1,0 0 0,-150 0-16,150 25 15,-75-25 1,-74 0-16,99 25 15,-25 0 1,-24 0 0,-51-1 15,1 1-15,0 25-1,-25-1 1,0 26-1,0 24 1,0 25 0,0 0-1,0-74-15,0 98 16,0 1 0,0 25-1,0 0 1,0-26-1,-25 1 1,25 25 0,-25-25-1,1-1 17,-1-23-17,0 23 1,0-24-1,25-99-15,-49 99 16,24 0 0,0-25-1,0 1 1,-24 24 0,24-25-1,0 25 1,0-25-1,-24 0 1,-1 25 0,0-24-1,1-1 17,49-74-32,-25 49 15,-25 0 1,50-24-1,-49 0 1,24-26 0,0 1-1,25 0-15,-49 0 16,-1 0 0,0 0-1,-24-1 1,-25 1-1,-50 0 1,25 25 0,-25-26 15,0 1-15,0 0-1,1 0 1,-1 0-1,-50-25 1,75 0 0,0 0-1,0-25 1,0 0 0,25 25-1,49-25-15,-49 25 16,-25 0-1,25 0 1,0-25 0,-25 25-1,-25-24 17,50-1-17,-25 0 1,99 25-16,-50 0 15,-24-25 1,25 25 0,-1-25-1,51 25-15,-26 0 16,-25-24 0,1 24-1,24 0 1,-24 0-1,0 0 1,49 0-16,-25 0 16,25 0-16,-49 0 31,0 0-15,-1 0-1,1 0 1,-25 24-1,24-24 1,-24 0 0,0 25-1,-1-25 1,26 0 0,-25 25-1,24-25 1,-24 25-1,25-25 1,24 25 0,-24-25-1,24 24 17,25-24-32,1 0 15,-1 0-15,-25 25 16,25-25-1,1 25 1,-1-25 0,0 25-1,25 0-15,-25-1 16,0 1 0,0 0-1,25 0 1,-24 0-1,24 24 1,-25-24 0,25 0-16,-25 0 31,25 24-15,-25 1-1,0-1 1,1 1-1,24 0 1,0 24 0,-25-24-1,25 24 1,-25 0 0,0-24-1,25 25 1,0-51-16,0 51 15,-25-1 1,25 1 0,0-1 15,0-49-31,0 49 16,-24 25-1,24-74-15,-25 74 16,25 1-1,-25-26 1,0 25 0,25-74-16,0 50 15,-25 24 1,25-25 0,0 25-1,-24 1 1,24-1-1,0-25 1,0 25 0,0-74-16,0 50 31,-25-1-15,25 0-1,0-49-15,0 50 16,0-1-1,-25 50 1,25-49 0,0-1-1,-25 25 1,25-24 0,-25-1-1,25 0 1,0-49-16,-24 74 15,24 1 1,-25-1 0,0-25-1,0 26 17,0-1-17,25-74-15,-24 24 16,-26 26-1,0-26 1,1 1 0,-26-1-1,51-24-15,-51 0 16,50 0-16,-74 24 16,-25 1-1,-25 0 1,0-26-1,-49 26 1,24 0 0,125-50-16,-150 24 15,26 1 17,-1 0-17,-24-25 1,24 25-1,0-25 1,-24 0 0,148 0-16,-148-25 15,-1 25 1,26 0 0,-26 0-1,1 25 1,-1-25-1,150 0-15,-125 0 16,-24 0 0,-1 0-1,26 0 17,-26 0-17,26 0 1,123 0-16,-173-25 15,24 25 1,-24 0 0,0 0-1,0-25 1,24 25 0,174 0-16,-148-25 15,-1 1 1,0 24-1,26-25 1,24 0 0,24 0-1,26-24 1,0-1 0,24 0 15,0-49-16,26 99-15,-1-99 16,-50-50 0,51 0-1,-1 0 1,0-49 0,25 24-1,0 1 1,-25-26-1,25 150-15,0-174 16,25 24 0,0-24-1,24 24 1,-24-24 15,0 0-15,25-25-1,-26 49 1,26-24 0,24 25-1,-24-1 1,0-24 0,-1 25-1,26 24 1,-1 0-1,-24-24 1,-26 148-16,26-74 16,24-49-1,-49 123-15,50-99 16,24-49 15,25 24-15,-25 1-1,25 24 1,0 0 0,25-74-1,-25 49 1,0 25 0,-74 0-1,-1 25 1,-49 25-1,25 25 1,-25-1 0,0 26-1,0 24 1,0 50 62</inkml:trace>
  <inkml:trace contextRef="#ctx0" brushRef="#br0" timeOffset="50547.48">14858 7689 0,'0'-24'0,"0"48"16,-25-48-16,0-1 0,-74 0 15,-25-25 1,-74 26 0,-50 24-1,-50 24 1,224-24-1,-224 100 1,50 24 0,74 74-1,100 25 1,99 25 0,123 0-1,76-124 1,73-99-1,75-50 1,-24-49 0,-249 49-16,99-49 15,26-75 1,-175 124-16,100-124 16,-99 1-1,-50-1 16,-124-25-15,-100 50 0,-247 25-1,25 99 1</inkml:trace>
  <inkml:trace contextRef="#ctx0" brushRef="#br0" timeOffset="55528.29">23440 1463 0,'-24'-24'0,"48"48"0,-48-73 0,-1 49 16,25-50-16,-25 50 16,0-25-1,25 50 1,25 50 0,25 73-1,49 26 1,25-50-1,49-74 1,100-149 0,0-75-1,-149 99-15,248-148 16,-223 124-16,347-174 16,-124 100-1,-173 73 1,-125 76-1,-74 48 17,0 1-32</inkml:trace>
  <inkml:trace contextRef="#ctx0" brushRef="#br0" timeOffset="65273.65">2704 15503 0,'0'0'0,"0"-25"0,0 0 15,0 1 1,0-1-1,-25 25-15,25 25 32,0 49-17,-25 75 1,0 24 0,0 26-1,1-150-15,-1 100 16,-25-74-1,50-51 1</inkml:trace>
  <inkml:trace contextRef="#ctx0" brushRef="#br0" timeOffset="65724.69">2803 15850 0,'0'25'31,"-25"-25"-31,0 25 16,1-25 15,24 25-31,-25-25 47,0 0-31,0 0-16,-25 24 15,-24 26 1,49-50 0,25 25 15,25-25-16,-25 25 1,25-25-16,24 0 16,1 0-1,25 0 1,-26 0 0,26-25-1,-51 25 1</inkml:trace>
  <inkml:trace contextRef="#ctx0" brushRef="#br0" timeOffset="66090.85">3051 15751 0,'0'0'0,"0"-25"0,0 0 15,0 50 16,0 0-15,25 25 0,-25 24-1,0 0 1,0-49-16,25 25 16,-25-25-1,0-50 16,24-50-15,26 1 0,-25 24-1,0 26-15,-1-1 16,1 0 15,0 25-31</inkml:trace>
  <inkml:trace contextRef="#ctx0" brushRef="#br0" timeOffset="66440.12">3423 15627 0,'0'-25'0,"0"50"47,0 0-32,0 0-15,0 24 16,0-24-16,0 74 16,0 25-1,0-25 1,0-24 15,50-50-15,49-25-1,0-25 1,50-25 0,-25 25-1,-25-24 1,-74 49-16</inkml:trace>
  <inkml:trace contextRef="#ctx0" brushRef="#br0" timeOffset="66973.39">2133 16346 0,'0'0'0,"-25"0"0,50 25 31,0-25-16,25 0-15,123 0 16,75 0 0,25 0-1,-25 0 1,-198 0-16,49 0 16,-49 0-1,-125 25 1</inkml:trace>
  <inkml:trace contextRef="#ctx0" brushRef="#br0" timeOffset="67223.32">2257 16644 0,'-25'25'0,"50"-50"0,-74 75 0,24-26 16,25 1-16,99 0 31,50-25-16,99-25 1,-25-24 0,-148 49-16,148-50 15,-99 25 1,-75 25 0,-24 0-1</inkml:trace>
  <inkml:trace contextRef="#ctx0" brushRef="#br0" timeOffset="69806.13">8384 14263 0,'0'-25'0,"-25"25"78,0 0-62,1-25-16,-1 25 15,0 0-15,0 0 16,0 0 0,25 25-16,0 0 15,0-1 1,75 1 0,-26-25-1,1 0 1,-50-25 15,-25 25-15,0-24-1,-24 24 1,74 0 31,-25 24-47,24-24 15,1 0 1,-25-24 47,-25 24-63,-24-25 15,24 25 1,25 25 15,0-1 0,25-24-15,0 25-16,24-25 16,-74 0 30,1-25-30,-1 25-16,0-24 16,0 24-1</inkml:trace>
  <inkml:trace contextRef="#ctx0" brushRef="#br0" timeOffset="71156.17">11485 14238 0,'-25'0'16,"25"-25"15,-25 0-15,0 0 15,0 25-31,1-24 16,-1 24-16,-50 0 15,-24 0 1,49 24 0,26 1-16,-1 0 15,25 0 16,74 0-15,26-25 0,-1-25-1,-74 25 1,-25-25 0,-25 0-1,-50 0 1,51 1-1,24 48 17,0 1-17,24 25 1,1-25 0,0-1-1,0-24 1,-25-24-1,-25-1 17,0 0-17,-24 0 1,24 25-16,0 25 16,0 0-1,25 24 1,0 1-1,50-25 1,-1-25 0,-24-25-1,-25 0 1,-25 0 0,-24-24-1,24 24 16,0 25-15,25 25 0,0 0-16</inkml:trace>
  <inkml:trace contextRef="#ctx0" brushRef="#br0" timeOffset="71554.99">11137 14436 0,'25'-24'0,"-50"48"0,50-73 0,-25 24 16,25 0-16,-25 0 15,0 50 1,0 74-1,-25-74 1,-25 174 0,-24 98-1,-25 26 1,24-50 0,-24 49-1,25-148 1,74-125-16,-75 75 15,26-99 1,49-99 0,0-50-1,0 74 1</inkml:trace>
  <inkml:trace contextRef="#ctx0" brushRef="#br0" timeOffset="72055.27">11162 14461 0,'0'-25'0,"0"50"0,0-74 15,0 24 1,-25 25 31,25 25-47,-25-25 15,1 24-15,-51 1 16,-24 25 0,25-50-1,49 0 16,74-25 1,-24 0-32,74-24 15,-24 49 1,-26 24 0,1 76-1,-25-1 1,0 0-1,49 0 1,25-99 0,-74 0-16,149-99 15,-75 25 1</inkml:trace>
  <inkml:trace contextRef="#ctx0" brushRef="#br0" timeOffset="89497">5159 16495 0,'-24'0'16,"-51"0"-1,26 0 1,24 0-1,50 0 1,24 0 0,-24 0-16,74 25 15,-49-25-15,74 0 16,-50 0 0,-24 0 15</inkml:trace>
  <inkml:trace contextRef="#ctx0" brushRef="#br0" timeOffset="89847.87">5333 16297 0,'-25'0'16,"50"0"-16,-75 0 0,50-25 16,-24 25-16,24 25 46,0-1-30,49 76 0,-49 49-1,-25-1 1,1-48 0,24-26-1,-25-49-15</inkml:trace>
  <inkml:trace contextRef="#ctx0" brushRef="#br0" timeOffset="90414.23">5879 16321 0,'0'0'15,"0"-24"1,-25 24 0,25 24 15,0 1-31,0 0 16,0 99-1,0 0 1,-50 25-1,25-124-15,1 49 16,-1-49-16,25 25 16</inkml:trace>
  <inkml:trace contextRef="#ctx0" brushRef="#br0" timeOffset="91134.75">6152 16470 0,'0'-24'16,"0"48"-16,0-73 0,0 24 0,0 0 16,0 0-1,24 25-15,1-25 16,0 50 0,49 0-1,-24 25 1,-25-1-1,-25 1 1,-25 0 0,0-1-1,-49 1 1,24-1 0,25 1-1,75-50 16,124-25-15,24 0 0,-49 1-1,-75 24 1,-49 0 0</inkml:trace>
  <inkml:trace contextRef="#ctx0" brushRef="#br0" timeOffset="96811.89">14089 5829 0,'0'0'0,"-25"0"0,-24-25 16,-125 0 0,149 25-16,-49 0 15,99 0 1,148 50 0,75 0-1,-173-50-15,148 25 16,75-1-1,-125 1 17,-98-25-17,-75-25 1</inkml:trace>
  <inkml:trace contextRef="#ctx0" brushRef="#br0" timeOffset="97111.93">14784 5705 0,'0'-25'31,"0"50"0,49-25-31,26 50 16,24 24-1,-74 25 1,-50 1 15,25-76-31,-75 51 16,26-50-16,-100 99 16,-25-50-1,26 0 1,73-49-16</inkml:trace>
  <inkml:trace contextRef="#ctx0" brushRef="#br0" timeOffset="98874.11">7466 16594 0,'-25'0'0,"1"0"16,48 0 46,1 0-62,0 0 16,0 0-16,74 0 16,25 0-1,-25-24 1,-74 24 0,-25 24 15</inkml:trace>
  <inkml:trace contextRef="#ctx0" brushRef="#br0" timeOffset="101876.68">8533 16619 0,'-25'0'0,"0"0"16,25-25-16,-49 1 31,24-1-31,25 0 32,0 0-32,49 0 31,26 50-16,-50-25-15,49 50 16,-49-1 0,-25 26-1,-25-26 1,-49 1 0,-26-25-1,51 0 1,-1-25-1,75 0 17,25 24-17,-26 1 1,51 0 0,24-25-1,25 0 1,-25-50-1,-49 1-15</inkml:trace>
  <inkml:trace contextRef="#ctx0" brushRef="#br0" timeOffset="102160.88">9103 16470 0,'0'0'0,"0"-24"0,0-1 0,0 0 16,0 50 31,-24 24-32,24 26 1,0-26-16,-25 51 15,0 24 1,25-50 0,0-49-16</inkml:trace>
  <inkml:trace contextRef="#ctx0" brushRef="#br0" timeOffset="102560.33">9327 16570 0,'0'24'0,"-25"-24"16,0 0 0,0 0-16,0 0 15,25 25 1,-24-25-1,-1 25 1,-25 25 0,25-50-16,-24 49 15,-1-24 1,125-25 15,-1 0-15,-24 25-1,-26-25-15,26 49 16,0-24 15,-1 0-15,-24 0-16</inkml:trace>
  <inkml:trace contextRef="#ctx0" brushRef="#br0" timeOffset="102910.87">9823 16272 0,'0'0'0,"-25"-25"0,0 25 15,25-25-15,-25 25 16,0 0 0,1 25-1,24 0 1,-25 49 0,-25 75-1,1 50 1,-1-1-1,25 0 1,25-173-16,50 99 16,-1-99-1</inkml:trace>
  <inkml:trace contextRef="#ctx0" brushRef="#br0" timeOffset="103409.84">10319 16718 0,'0'0'0,"25"0"0,-25-24 16,0-1-16,0-25 15,0 25 1,-25 25 15,25-24-15,0 48-16,0 1 16,25 50-1,-25 49 1,-25-25-1,0 0 1,0-49 0,0-26-16</inkml:trace>
  <inkml:trace contextRef="#ctx0" brushRef="#br0" timeOffset="103643.83">10120 16718 0,'0'0'0,"-99"-24"31,74-1-31,0 25 16,75-25 15,74 25-15,50-25-1,-125 25-15,75 0 16,-74 25-16</inkml:trace>
  <inkml:trace contextRef="#ctx0" brushRef="#br0" timeOffset="103826.82">10096 17016 0,'-25'25'16,"50"-50"-16,-100 75 0,50-26 0,-24 26 15,49 0 1,74-50 0,50-25 15,75 0-15,-175 0-16,125 0 15</inkml:trace>
  <inkml:trace contextRef="#ctx0" brushRef="#br0" timeOffset="104326.81">10666 16966 0,'0'-24'16,"0"-1"-16,0 0 31,50 25-15,-1 0-1,-24 25 1,-25 0 15,0-1-15,0 1-1,0 0 1,-25 0 0,0 0-1,25-1 17,25-24-32,25 0 15,-1 25 1,-24-25-16,0 50 15,-50-25 1,-24 49 0,-51-24 15,26-1-15,24-49-1</inkml:trace>
  <inkml:trace contextRef="#ctx0" brushRef="#br0" timeOffset="104660.07">11063 16520 0,'0'0'0,"0"-25"16,0 50-1,25-25 1,-1 25-16,-24 0 0,100 49 16,-26 75 15,-24 24-15,-50-24-1,-50 25 1,-49-50-1,74-99-15,-74 49 16,24-49 0,51-25-16</inkml:trace>
  <inkml:trace contextRef="#ctx0" brushRef="#br0" timeOffset="106943.11">21357 7541 0,'-25'-25'16,"0"25"-1,0 0-15,25 25 16,-49 24 0,-50 100-1,-1 74 1,1 1-1,-50-1 1,25-50 0,25-49-1,25-49 1,49-50-16,25-1 16</inkml:trace>
  <inkml:trace contextRef="#ctx0" brushRef="#br0" timeOffset="107342.74">20489 8260 0,'-25'0'0,"25"25"16,-25-25-1,25 25-15,-50-1 16,50 51 0,0 24-1,0-25 1,0 1 0,50-50-1,24-1 1,50-48-1,25-1 1,25-25 0,0 1-1,-75 24 17,-74 0-17</inkml:trace>
  <inkml:trace contextRef="#ctx0" brushRef="#br0" timeOffset="113739.02">11708 16743 0,'0'0'0,"-25"0"0,0 0 0,-24 0 16,-1 0 0,25 0-1,50 25 16,25-25-15,-26 0-16,100 0 16,25-25-1,-25 25 1,-74 0 0,-50 25-1,-25-25 1</inkml:trace>
  <inkml:trace contextRef="#ctx0" brushRef="#br0" timeOffset="114422.76">13022 16446 0,'0'0'0,"0"-25"0,0 0 16,0 50 31,0 0-47,0 74 16,0-74-16,-24 123 15,24 1 16,0-25-15,0-49 0,0-51-1,24-48-15</inkml:trace>
  <inkml:trace contextRef="#ctx0" brushRef="#br0" timeOffset="114688.6">13320 16545 0,'0'0'15,"0"25"17,0-1-17,-25 1-15,25 50 16,0-1-1,0-49 1,0 24 0,0 1-1,0 0 1,0-26 0</inkml:trace>
  <inkml:trace contextRef="#ctx0" brushRef="#br0" timeOffset="115105.18">13568 16644 0,'-49'25'31,"24"-25"-15,25 25-1,-25-1 17,0 1-17,0-25-15,25 25 16,-49-25 0,24 25-1,0-25 1,50 0 15,0 0-15,0 0-16,24 25 15,1 24 1,-1 1 0,26-1-1,-26-24 1</inkml:trace>
  <inkml:trace contextRef="#ctx0" brushRef="#br0" timeOffset="115471.69">14238 16247 0,'0'0'0,"-25"-25"0,0 25 16,0 0 0,1 25 15,-1 0-16,-25 49 1,1 75 0,-26 74-1,50-173-15,25 148 16,25-24 0,50-75-1,-51-99-15</inkml:trace>
  <inkml:trace contextRef="#ctx0" brushRef="#br0" timeOffset="117019.67">14957 16545 0,'0'-25'0,"0"0"32,0 0-17,25 25-15,-25-24 16,0 48 31,0 1-32,0 25 1,0 24 0,0-49-16,0 49 15,-25 26 1,0-51-1</inkml:trace>
  <inkml:trace contextRef="#ctx0" brushRef="#br0" timeOffset="117271.85">14759 16570 0,'0'0'0,"-75"-50"15,51 50 1,24-25 0,0 0-1,74 1 1,25 24-1,-74 0-15,99 24 16,-74 1 0</inkml:trace>
  <inkml:trace contextRef="#ctx0" brushRef="#br0" timeOffset="117472.68">14759 16917 0,'0'0'0,"-25"0"0,25 25 0,-50 24 31,125-49 0,-50 0-31,123-49 16,1 49 0,-74-25-1,-51 25-15</inkml:trace>
  <inkml:trace contextRef="#ctx0" brushRef="#br0" timeOffset="121469.65">15354 16892 0,'0'-25'16,"0"0"-1,25 25 32,0 25-31,0-25-1,-1 25-15,26 0 16,-25 0 0,-25-1-1,0 1 16,-25 0-15,0 0 0,0 0-1,25-1 1,0 1 0,25-25-16,0 25 15,0 25 1,-25-26-1,-25 26 1,-49 0 15,-1-26-15,-24-24 0,49-49-1,50 24-15</inkml:trace>
  <inkml:trace contextRef="#ctx0" brushRef="#br0" timeOffset="121768.5">15850 16818 0,'-25'-25'16,"50"25"31,0 0-32,25 25 1,49-25 0,-50 0-1,-24 0 1,-25-25 15</inkml:trace>
  <inkml:trace contextRef="#ctx0" brushRef="#br0" timeOffset="122234.95">16818 16421 0,'0'0'0,"0"-25"16,0 0-16,0 0 15,0 0 1,0 50 15,0 0-15,0 25-1,0 49 1,-25 25 0,25-25-1,0 0 1</inkml:trace>
  <inkml:trace contextRef="#ctx0" brushRef="#br0" timeOffset="122485.75">16619 16470 0,'-25'0'0,"50"0"0,-74-24 15,24 24-15,0 0 0,0-25 16,50 25 15,25-25-15,-26 25-16,100-25 16,25 25-1,-50 0 1,-74 25-16</inkml:trace>
  <inkml:trace contextRef="#ctx0" brushRef="#br0" timeOffset="122685.6">16570 16818 0,'0'0'0,"-25"24"0,0 51 15,0-50 1,25-1-1,50-48 1,-25 24 0,74 0-1,25-25 1,-75 25-16</inkml:trace>
  <inkml:trace contextRef="#ctx0" brushRef="#br0" timeOffset="123102.65">17066 16818 0,'0'0'0,"24"-50"31,1 25-31,0 25 31,-25 25-15,25-25-16,24 50 15,-24-26 1,-25 26 0,0 0 15,-49 24-15,24-74-16,-50 74 15,26-49 1,24-25-1,75 0 1,24-25 0,25 25-1,0-24 1,25 24 0,-24-25-1,-26 25 1</inkml:trace>
  <inkml:trace contextRef="#ctx0" brushRef="#br0" timeOffset="123435.35">17661 16197 0,'0'0'0,"-25"0"0,25-24 16,-25 24-16,50 24 31,74 51-15,-74-50-16,50 148 16,-51 51-1,-98-1 1,-50 0-1,0-74 1,25-50 15,49-49-15,25-50-16</inkml:trace>
  <inkml:trace contextRef="#ctx0" brushRef="#br0" timeOffset="125685.5">19397 11112 0,'0'-24'0,"-25"-1"15,-49-25 1,-25 1 0,-25-1-1,74 25-15,-148 0 16,-25 1-1,-50 73 1,0 50 0,25 75 15,99 49-15,99 125-1,150-76 1,123-48-1,50-125 1,74-74 0,99-124-1,-148-125 1,-100-24 0,-98 0-1,-150 50 1,-74 24-1,-99 50 1,-100 50 15,100 98-15,174-24-16</inkml:trace>
  <inkml:trace contextRef="#ctx0" brushRef="#br0" timeOffset="129222.02">18033 16743 0,'-25'0'15,"0"0"-15,1 0 16,48 0 15,1 0-31,50 25 16,-26-25-16,150 0 15,-26-25 1,-73 25 0,-76-25-1,-48 25 17</inkml:trace>
  <inkml:trace contextRef="#ctx0" brushRef="#br0" timeOffset="130233.05">19348 16594 0,'-25'0'0,"0"-24"16,25-1-16,0 0 16,25 25 31,24 0-47,-24 0 15,74 50 1,-24-1-1,-50 1 1,0-25 0,-50 24-1,-50-24 1,1 25 0,-25-26-1,49 1 1,75-25 15,49 0-15,25 0-1,26 0 1,-76 0 0,26-25-1,-1 1 1</inkml:trace>
  <inkml:trace contextRef="#ctx0" brushRef="#br0" timeOffset="130516.65">20042 16421 0,'0'0'0,"0"-50"15,0 25 1,0 50 15,0 25-15,0 24 0,0 50-1,0 0 16,0-99-31,0 74 16,-25-74-16</inkml:trace>
  <inkml:trace contextRef="#ctx0" brushRef="#br0" timeOffset="130950.24">20265 16594 0,'-24'0'16,"-1"0"-1,25 25-15,-25-25 16,25 25 0,-25-25-1,25 25 1,-25-25-1,25 25 1,-49-25 0,-1 24-1,25-24 1,50 25 15,0 0-15,25 25-1,24-1 1,0-24 0,1 0-1,-50-25-15,24-25 16,-24 25 0</inkml:trace>
  <inkml:trace contextRef="#ctx0" brushRef="#br0" timeOffset="131465.56">21580 15974 0,'-25'-25'16,"0"25"0,25-24-16,-24 24 15,-1 0-15,0 0 16,0 24 0,-24 26-1,-26 24 1,-24 100-1,-25 49 1,50 75 0,98-75-1,100-49 17,75-50-17,-100-99-15</inkml:trace>
  <inkml:trace contextRef="#ctx0" brushRef="#br0" timeOffset="136830.28">21803 16446 0,'0'-25'0,"0"0"16,0-50 0,0 100 30,0 0-30,25 74 0,-25 25-1,-25-99-15,1 74 16,24-74-16,0 50 16,-25-75-16</inkml:trace>
  <inkml:trace contextRef="#ctx0" brushRef="#br0" timeOffset="137080.39">21654 16421 0,'0'0'0,"-24"0"0,-1 0 0,0-25 16,0 25-1,25-25 1,25 0 0,74 0-1,100 25 1,-75 0 0,-99 0-16</inkml:trace>
  <inkml:trace contextRef="#ctx0" brushRef="#br0" timeOffset="137246.81">21704 16669 0,'-25'25'0,"50"-50"0,-124 99 15,74-49-15,0 25 16,50-26 0,49 1-1,26-50 16,-75 25-31</inkml:trace>
  <inkml:trace contextRef="#ctx0" brushRef="#br0" timeOffset="137513.67">22051 16743 0,'0'-25'16,"0"1"-1,0-1 1,25 25 15,-25 25-15,0-1-16,25 26 16,-25 49-1,0-74-15,0 74 31,-25-24-15,25-51-16</inkml:trace>
  <inkml:trace contextRef="#ctx0" brushRef="#br0" timeOffset="137779.29">22473 16743 0,'0'0'16,"-25"0"-16,0 0 0,25-25 16,25 25 15,0 0-31,49-24 16,75-1-1,-124 25-15,50-25 31,-1 0-15</inkml:trace>
  <inkml:trace contextRef="#ctx0" brushRef="#br0" timeOffset="138297.37">23416 16197 0,'0'0'16,"0"-74"0,0 49-1,0 50 32,0 0-47,0 49 16,0-49-1,0 74 1,0 50 0,0-25-1,-25-74-15</inkml:trace>
  <inkml:trace contextRef="#ctx0" brushRef="#br0" timeOffset="138546.41">23192 16297 0,'0'0'0,"-24"-25"0,-1 25 0,-50-25 16,26 0 0,74 25-1,74-25 16,50 1-31,24 24 32,-74 24-17,-74-24-15</inkml:trace>
  <inkml:trace contextRef="#ctx0" brushRef="#br0" timeOffset="138746.51">23143 16619 0,'0'0'0,"0"25"0,0 0 16,0 0-1,25-1-15,24-24 16,26-24 0,49-1-1,-25 25 1,-50 0-1</inkml:trace>
  <inkml:trace contextRef="#ctx0" brushRef="#br0" timeOffset="139146.07">23713 16545 0,'25'-25'31,"0"0"-31,0 25 16,-1-25 0,1 25-1,0 0-15,0 25 16,25 0 0,-50 25-1,0-1 1,-25-24-1,0 25 1,-25 24 0,25-24-1,25-26 1,0 1-16,25-25 16,75-25-1,24-24 1,-25 24-1,0 0 1,-49 0 0</inkml:trace>
  <inkml:trace contextRef="#ctx0" brushRef="#br0" timeOffset="139479.26">24333 15999 0,'0'0'0,"-24"-74"31,48 98-15,1 1-1,74 50 1,1 98-1,-100-148-15,0 174 16,-50-1 0,-49-24-1,0-50 1,24-50 0,50-24-1,1-50 1</inkml:trace>
  <inkml:trace contextRef="#ctx0" brushRef="#br0" timeOffset="143977.07">25251 16520 0,'0'0'0,"-25"0"0,1 0 15,24-50 1,24 50 15,100-24-15,25 24 0,0 24-1,-99-24 1</inkml:trace>
  <inkml:trace contextRef="#ctx0" brushRef="#br0" timeOffset="144194.64">25202 16694 0,'-50'74'31,"75"-74"-15,0 0-16,74 0 15,-74 0-15,99 0 16,49-50 0,-49 26-1,-99 24 1</inkml:trace>
  <inkml:trace contextRef="#ctx0" brushRef="#br0" timeOffset="144977.38">26863 16297 0,'0'0'0,"-24"0"16,-1 0-16,-50 0 15,26 0 1,-1 0-1,25 24 1,-24 1 0,-1 50 15,25 24-15,25-74-16,25 49 15,99-24 1,25-75-1,-25-25 1,-50-24 0,-74 24-16,-24-49 15,-76 25 1,-24 24 0,25 50-1,50 50 1</inkml:trace>
  <inkml:trace contextRef="#ctx0" brushRef="#br0" timeOffset="146544.57">28104 16619 0,'0'0'0,"-25"0"0,0 0 15,-25 0 1,26-25-16,-1 25 16,149-24-1,198-51 1,100 1 0,0-1-1,-125 1 1,-123 24-1,-149 50 1,-149 25 15,99-25-31</inkml:trace>
  <inkml:trace contextRef="#ctx0" brushRef="#br0" timeOffset="147061.44">28575 16321 0,'0'0'15,"0"-24"-15,-25 24 0,0 0 0,-99 24 16,-24 26 15,24 25-15,24 24 0,51-25-1,49-49 1,0 0-1,-25 0 1,-50-1 0,26-24-1,74 0 17,49 0-17,-49 0-15,74 25 16,0 25-1,25-25 1,25-1 0,-25 1 15,-74 0-1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07:15.60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219 8533 0,'-50'25'0,"100"-50"0,-125 50 0,50-25 15,-74-25 1,174 25 15,197-25-15,125-25-1,50 1 1,-323 24-16,248 0 16,-99 0-1,-149 25 1,-149 25-1,-50 0 1</inkml:trace>
  <inkml:trace contextRef="#ctx0" brushRef="#br0" timeOffset="533.53">26715 8285 0,'0'0'0,"-25"0"0,0 25 0,-74 24 15,-50 26 1,25 24 0,25-25-1,0 1 1,49-51 15,25 1-15,0-25-1,-49 0 1,24-25 0,25 25-1,125 50 17,-75-50-32,99 74 15,24 1 1,-24-1-1,-24 1 1,-1-50 0,0-25-1</inkml:trace>
  <inkml:trace contextRef="#ctx0" brushRef="#br0" timeOffset="2915.25">13419 9723 0,'-24'0'16,"48"0"-16,-73 0 0,24 0 15,0 0 1,50 0 0,0 0-1,0 0-15,148 0 16,100 0-1,124 0 1,74 0 0,100 0-1,148-24 1,-198 24 0,-50-25 15,-74 25-16,-99 0 1,-149 25 0,-50-1-1</inkml:trace>
  <inkml:trace contextRef="#ctx0" brushRef="#br0" timeOffset="11129.47">13643 10641 0,'-25'-25'32,"50"50"-32,-50-25 0,0 0 15,25 25-15,0 49 16,0 75 0,-25 0-1,25-124-15,0 149 16,0-150-16,-25 51 15,25-50 1</inkml:trace>
  <inkml:trace contextRef="#ctx0" brushRef="#br0" timeOffset="11378.71">13320 10765 0,'-25'0'0,"50"0"0,-74 0 16,24 0-16,-25-25 16,25 1-1,174-26 32,-99 50-47,49-25 0,99 25 16,-74 0-1,-74 50 1</inkml:trace>
  <inkml:trace contextRef="#ctx0" brushRef="#br0" timeOffset="11579.51">13221 11162 0,'0'0'0,"-25"25"0,0 25 16,25-26-16,0 1 15,75 0 1,-1 0 0,75-25-1,0 0 1,0-25 0,-125 25-16</inkml:trace>
  <inkml:trace contextRef="#ctx0" brushRef="#br0" timeOffset="11962.26">13990 11212 0,'0'-25'15,"0"0"1,0 0 0,99 25 30,-25 50-14,-24 0-17,-50-26-15,0 51 16,0-50-16,-99 74 16,-25-25-1,25 1 1,74-75-1,50 0 17,49-25-17,50 0 1,25 0 0,25 0-1,-100 1-15</inkml:trace>
  <inkml:trace contextRef="#ctx0" brushRef="#br0" timeOffset="12244.79">14784 11013 0,'0'0'0,"0"25"31,24 0 0,51 0-15,-75-1-16,25-24 0,49 0 15,0 0-15</inkml:trace>
  <inkml:trace contextRef="#ctx0" brushRef="#br0" timeOffset="12428.68">14932 11212 0,'-99'25'15,"74"-25"-15,149-25 0,-372 99 31,248-49-31,75 0 16,-26-25 0,125 0-1,0 0 1,-100-25-16</inkml:trace>
  <inkml:trace contextRef="#ctx0" brushRef="#br0" timeOffset="12811.44">15751 11137 0,'-25'0'32,"50"0"-17,74 0 16,100 0-15,-150 0-16,-24 0 16,0 0-16,24 0 15,-24 0 1</inkml:trace>
  <inkml:trace contextRef="#ctx0" brushRef="#br0" timeOffset="13311.93">16917 10815 0,'0'-25'16,"-25"0"-1,0 25 17,25 50 30,-49 24-46,49-49-16,0 0 15,0 0-15,0 74 16,74 0 0,50-49-1,0-25 1,-74-25-16,49-50 16</inkml:trace>
  <inkml:trace contextRef="#ctx0" brushRef="#br0" timeOffset="13528.24">17090 10864 0,'-74'25'16,"74"0"-16,-25-25 16,0 74-1,25-49-15,0 50 16,0 74-1,0-100-15,25 75 16,25 50 0,-25-50-1</inkml:trace>
  <inkml:trace contextRef="#ctx0" brushRef="#br0" timeOffset="14078.19">17363 11410 0,'0'0'0,"0"25"15,-25 99 17,25-99-17,0 0 1,50-149 31,0 0-32,-26 124 17,1 0-32,0 24 15,0 1 1,25 25-16,-26-25 15,1-1 1,-25 1 0,0-50 31,0-24-32,50-75 16,-25 99-31,-1 25 16,1-25-16,25 25 16,49 75-1,-74 49 1,-25-50 0,-25-49-1</inkml:trace>
  <inkml:trace contextRef="#ctx0" brushRef="#br0" timeOffset="14477.9">18182 11460 0,'0'25'31,"25"-25"0,-25-25-31,74-50 16,-49 26 0,99-323 15,-99 322-31,24-99 16,-24 75-1,0 24 1,-25 75-1,25 49 1,0 75 0,-25 50 15,0-1-15,-25-24-1,25-50 1,0-50-1</inkml:trace>
  <inkml:trace contextRef="#ctx0" brushRef="#br0" timeOffset="14677.78">18430 11237 0,'-25'24'16,"50"1"-1,0-25 1,74 0 0,-49 0-16,74 0 0,0-25 15,-75 1 1</inkml:trace>
  <inkml:trace contextRef="#ctx0" brushRef="#br0" timeOffset="17643.59">12626 12725 0,'-25'0'15,"25"25"1,0-1 0,-25 76-1,25-76-15,-25 125 16,25 0-1,0-50 1,0-49 0</inkml:trace>
  <inkml:trace contextRef="#ctx0" brushRef="#br0" timeOffset="17893.38">12303 12824 0,'0'0'16,"-25"-25"-16,-124 0 15,149 1 1,25 24 15,25-25-31,99 0 16,49 25-1,-49 25 1,-124 0-16</inkml:trace>
  <inkml:trace contextRef="#ctx0" brushRef="#br0" timeOffset="18125.9">12303 13171 0,'0'0'0,"-25"25"15,1-25-15,-26 50 16,50-1 0,25-49-1,99 0 1,49 0 0,1-24-1,-149 24-15,49-25 16,-49 25-1</inkml:trace>
  <inkml:trace contextRef="#ctx0" brushRef="#br0" timeOffset="18309.59">12502 13444 0,'0'0'0,"-25"0"0,-50 0 16,51 0-16,-51 0 16</inkml:trace>
  <inkml:trace contextRef="#ctx0" brushRef="#br0" timeOffset="18709.93">13122 13171 0,'0'0'0,"0"-25"31,-25 25-31,0 25 15,25 75 1,-25 24 0,25 0-1,0 0 1,0-25 15,0-50-31</inkml:trace>
  <inkml:trace contextRef="#ctx0" brushRef="#br0" timeOffset="18975.78">13767 13196 0,'0'0'15,"-25"0"-15,0 0 0,-49 0 16,24 0 0,75 0-1,74 0 1,50-25 15,0 0-15,-25 25-1</inkml:trace>
  <inkml:trace contextRef="#ctx0" brushRef="#br0" timeOffset="19409.77">14759 12874 0,'0'-25'0,"0"50"0,0-75 16,0 25-16,0 0 15,-25 1 1,25-1 0,0 50-1,0 24 1,0 50-1,0 50 1,-25 0 0,25-124-16,-25 74 15</inkml:trace>
  <inkml:trace contextRef="#ctx0" brushRef="#br0" timeOffset="19658.75">14585 12824 0,'0'0'0,"-25"0"0,1 0 0,-26-25 16,0 0 0,75 25 15,0 0-31,0 0 0,124-24 15,24 48 1,-74 26 0,-74-50-1</inkml:trace>
  <inkml:trace contextRef="#ctx0" brushRef="#br0" timeOffset="19842.86">14536 13246 0,'-25'25'0,"50"-50"0,-125 99 16,51-49 0,49 0-1,74-25 1,-24 0-16,99 0 16,49-50-1,-124 50 1</inkml:trace>
  <inkml:trace contextRef="#ctx0" brushRef="#br0" timeOffset="20308.88">15106 13246 0,'0'-25'15,"0"0"1,0 0 15,25 25 0,24 0-15,26 25 0,-26 0-1,-24 25 1,-50 24 0,-74-24-1,25-1 1,49-49-16,0 25 15,100-25 17,-1 0-17,-49 50 1,0-1 15,-25 26-15,-50-26-1,-49 1 1,74-50-16,-99 0 16,50-25-1,74-49 1,0 49-16</inkml:trace>
  <inkml:trace contextRef="#ctx0" brushRef="#br0" timeOffset="20574.88">16049 13072 0,'0'0'0,"-25"0"0,0 0 16,0 0-1,50 0 32,0 0-47,49 0 16,50 0 0,-74 0-16</inkml:trace>
  <inkml:trace contextRef="#ctx0" brushRef="#br0" timeOffset="20742">16098 13171 0,'0'25'15,"0"-50"-15,-49 75 0,49-25 16,74-25 15,-49 0-31,99 0 16,0-25-1,-74 0-15</inkml:trace>
  <inkml:trace contextRef="#ctx0" brushRef="#br0" timeOffset="22941.9">17810 13097 0,'0'0'0,"-25"0"0,0 0 16,-24-50-1,24 1 1,50-1 0,49 25-1,25 25 1,-24 25 0,-26 25 15,-24-1-16,-25-24-15,-25 49 16,-24 26 0,-26-26-1,1-24 1,24-1 0,75-49 15,0-24-16,99-1 1,-99 25-16,74-25 16,0 25-1,-25 0 1,-24 0 0</inkml:trace>
  <inkml:trace contextRef="#ctx0" brushRef="#br0" timeOffset="23473.87">18455 13246 0,'0'25'78,"0"-1"-47,24-24-15,-24 25-16,0-50 31,0 1-15,0-1 0,25 0-16,0 0 31,0 25-16,0 0-15,24 25 16,1 49 0,-50-24-1,25 0 1,-25-75 15,0-25-15,25-24-1,24-1 1,1 75 0,-1 0-1,26 50 1,-50 24 0,-25-24-1,0 0 1</inkml:trace>
  <inkml:trace contextRef="#ctx0" brushRef="#br0" timeOffset="23873.82">19149 13395 0,'0'0'0,"0"24"15,0-48 16,25 24-15,0-25-16,24 0 16,26-74-1,-75 74-15,49-74 16,-24 74-16,25-124 16,-1 0 15,1 75-16,-25 24 1,0 100 15,-25 24-15,0-24-16,0 99 16,0 24-1,0 1 1,-25-50-1,25-74-15</inkml:trace>
  <inkml:trace contextRef="#ctx0" brushRef="#br0" timeOffset="24074.31">19397 13097 0,'0'0'0,"-25"25"0,1-25 15,24 24 1,24-24 0,26 0-1,49 25 1,-49-25-16,99-25 16,0 1-1</inkml:trace>
  <inkml:trace contextRef="#ctx0" brushRef="#br0" timeOffset="33553.89">25722 7937 0,'0'0'0,"-24"0"0,-1 0 0,0 25 16,75-50 0,148-24-1,-123 24-15,321-25 16,100 1 0,25 24-1,0-25 1,-99 26-1,-100-1 1,-74 0 15,-148 25-15,-76 0-16</inkml:trace>
  <inkml:trace contextRef="#ctx0" brushRef="#br0" timeOffset="33803.94">29443 7342 0,'0'0'0,"50"-49"16,-50 73 15,0 1-15,0 0-16,0 74 15,0 25 1,0 0 15,0-25-15,0-74-16</inkml:trace>
  <inkml:trace contextRef="#ctx0" brushRef="#br0" timeOffset="34270.73">29691 7193 0,'0'0'16,"-25"-24"-16,-24 24 0,-50-25 15,-25 25 1,-25 25 15,25 24-15,24 50 0,-24 100-1,0 24 1,75 0-1,49-173-15,99 99 16,124-124 0,100-100-1,-26-99 1,-98-24 0,-125 0-1,-123 49 1,-175 0-1,-48 50 1,148 99 0</inkml:trace>
  <inkml:trace contextRef="#ctx0" brushRef="#br0" timeOffset="37835.47">20414 11286 0,'0'0'0,"-25"0"31,149 0-15,199-49-1,24 24 1,-24-25 0,-50 25 15,-100 0-15,-148 25-16,49 0 15</inkml:trace>
  <inkml:trace contextRef="#ctx0" brushRef="#br0" timeOffset="38118.79">22498 10740 0,'0'0'0,"0"-24"16,0-1 0,0 50-1,-25-25-15,25 24 0,0 51 32,0 49-17,0 0 1,0-25-1,-25-74-15</inkml:trace>
  <inkml:trace contextRef="#ctx0" brushRef="#br0" timeOffset="38635.76">22746 10542 0,'0'0'0,"-25"0"0,-25-25 15,-49 25 1,-50 0-1,25 0 1,-24 0 0,73 25-1,1 99 1,24 50 0,50 49-1,75 25 1,98-99-1,75-100 1,-173-73-16,222-100 16,-148-25 15,-25-124-15,-99 198-16,-25-98 15,-99 24 1,-75 75-1,125 49-15,-125 0 16,174 0-16</inkml:trace>
  <inkml:trace contextRef="#ctx0" brushRef="#br0" timeOffset="39701.62">28823 7714 0,'0'0'0,"-25"-25"31,50 25-31,74-24 16,50 24-1,50-25 1,-1 0 15,-148 25-31,98 0 16,-98-25-1,-75 25 1,-74 0 0,-75 0-1,1 25 1,98 0 0,75 0-1,100-1 1,-51-24-16,50 50 15,-49 0 1,-124-1 0,-125 26-1,-49-1 17,74-49-17,274 0 1,173-25-1,24-25 1,-98 25 0,-150-25-1,-74 25 1,1 0-16,-100 0 16,99 0-16</inkml:trace>
  <inkml:trace contextRef="#ctx0" brushRef="#br0" timeOffset="42200.56">21034 13122 0,'0'0'0,"-24"0"0,-1 0 0,-25 24 32,75-24-17,0 0 1,0 0-16,223-24 15,74-26 1,1 25 0,-75 25-1,-100 0 1,-123 0 0,-25-25-1</inkml:trace>
  <inkml:trace contextRef="#ctx0" brushRef="#br0" timeOffset="42617.73">22572 12650 0,'0'0'0,"0"-24"0,25-1 31,-25 0-15,25 25 0,24 50-1,26-1 1,-75 26 0,0-26-1,-50 26 1,1-26-1,-51 1 1,76-25 0,48-1-1,76-48 1,49-1 15,-25 0-15,-50 0-1,-74 0-15,0 1 16</inkml:trace>
  <inkml:trace contextRef="#ctx0" brushRef="#br0" timeOffset="43049.6">22746 12353 0,'0'0'16,"-25"0"-16,-49-25 0,-75 25 15,-25 25 1,125-25 0,-51 49-1,26 51 1,74 73-1,74 26 1,26-51 0,73 1-1,1-124 1,0-75 0,24-49-1,-74-74 1,-50-26-1,-98 50 1,-51 25 0,-49 50-1,99 74-15</inkml:trace>
  <inkml:trace contextRef="#ctx0" brushRef="#br0" timeOffset="44132.58">28129 9327 0,'0'0'0,"-25"0"0,0 0 0,-25 0 15,50-25 1,174 25-1,198-25 1,99 0 0,25 0-1,-124 25 1,-198 0 0,-149 0-1,0-24 1,-25-1 15</inkml:trace>
  <inkml:trace contextRef="#ctx0" brushRef="#br0" timeOffset="44682.56">30832 8756 0,'-99'-124'16,"198"248"-16,-223-273 15,124 124 1,25 25-1,-25 25 1,25-25-16,74 50 16,0 24-1,0 1 1,-49-26 0,-50 1-1,-74-1 1,24-24-1,-74 0 1,25 0 0,198 0 15,-74 0-31,124 24 31,-75 1-15,-74-1-1,0 1 1,-74 0 0,-26-50-1,-24 0 1,100-25-16</inkml:trace>
  <inkml:trace contextRef="#ctx0" brushRef="#br0" timeOffset="45132.74">31155 8533 0,'0'0'0,"-25"-25"0,0 0 0,-99-24 31,-25-1-16,-24 50 1,24 0 0,0 74-1,0 100 1,25 99 0,74 25-1,100-26 1,-25-197-16,173 123 15,75-123 1,-25-125 0,-25-124-1,-74-49 1,-124 25 15,-25 148-31,-99-124 16,-124 1-1,-100 49 1,199 124-16</inkml:trace>
  <inkml:trace contextRef="#ctx0" brushRef="#br0" timeOffset="48998.74">7665 7193 0,'0'0'0,"24"0"0,-48 0 47,-1 0-31,0 0-16,-74 0 15,-75 0 1,-24-24-1,148 24-15,-198-25 16,-25 25 0,-24-25-1,49 25 1,124-25 0,99 25-1,25 25 32,0 0-31,0 74-1,25 25 1,-25 50 0,0-125-16,0 199 15,-25 75 1,-50 49-1,-24-25 1,0 0 0,0 25-1,-25 100 1,24-100 0,26-25-1,-25-25 16,24 26-15,26-1 0,-50 25-1,49-74 1,0-25 0,-24-50-1,24-25 1,1 1-1,-1-1 1,50-148-16,-50 123 16,26-24-1,-1 0 1,0 0 0,25 0-1,-25 0 16,25-50-15,0-25 0,0 1-1,-25-1 1,1 0 0,-1 1-1,0-26 1,0-24-1,-24 0 1,-1 0 0,0-25-1,1 25 1,74-25 15,99-25 0,124 0-15,74 25 0,125-25-1,-348 25-15,397 0 16,0 0 0,-99 25-1,-75-25 1,-173 0-1,-124 0-15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1-11-19T06:08:28.6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320 9302 0,'0'0'0,"0"-25"16,-25 25-16,1 0 0,-1 0 0,-75 0 31,1 25-15,0 0-1,-25 24 1,-25 50 0,124-74-16,-148 124 15,-1 74 1,75 25-1,74 0 1,149-74 0,124-75-1,-173-99-15,222-25 16,1-74 0,-50-50-1,-99-49 1,-100-1 15,-49 1-15,-74 24-1,-100 50 1,-24 50 0,-1 74-1,175 25-15</inkml:trace>
  <inkml:trace contextRef="#ctx0" brushRef="#br0" timeOffset="2082.52">26442 9500 0,'-25'0'0,"0"-25"0,-24 25 16,-75-24-1,-75-26 1,1 25-1,-75 25 1,-25 0 0,224 25-16,-274 25 15,-24 49 1,75 25 0,123 49-1,149 26 1,25-125-16,174 150 31,148-76-15,75-48-1,25-125 1,-25-50 0,-99-98-1,-249 123-15,174-173 16,-123 24-1,-100 1 1,-124 49 0,-149 25-1,-99 75 1</inkml:trace>
  <inkml:trace contextRef="#ctx0" brushRef="#br0" timeOffset="4132.45">9128 10815 0,'0'0'0,"-25"0"0,1 0 0,-26 0 16,-74 25-1,99-25-15,-99 49 16,25 50 0,0 25-1,24 50 1,50 25-1,25 49 17,100-124-17,73-100 1,75-48 0,0-100-1,-74-25 1,-75 0-1,-74-25 1,-50 1 0,-74 24-1,-25 74 1,-74 75 0,-26 50-1,150-25 1</inkml:trace>
  <inkml:trace contextRef="#ctx0" brushRef="#br0" timeOffset="5314.77">18852 10815 0,'0'0'0,"-25"-25"16,0 25-16,-25 0 16,26 0-16,-76 0 15,-24-25 1,-25 25-1,25 25 1,-24 49 0,-26 50-1,149-99-15,-148 174 16,73 24 0,125-49-1,99-26 1,124-48-1,99-125 17,-247 25-32,247-99 15,-124-1 1,-49-24 0,-149 100-16,-1-100 15,-98 0 1,-124-1-1,-75 26 1,25 25 0,99 49-1</inkml:trace>
  <inkml:trace contextRef="#ctx0" brushRef="#br0" timeOffset="6464.28">25598 11063 0,'0'-25'16,"-24"25"-16,-1 0 15,0 0-15,0-25 16,-49 25 0,-50-25-1,-50 1 1,125 24-16,-150-25 15,1 25 1,24 49 15,0 26-15,50 49 0,50 50-1,74-125-15,25 125 16,74-25-1,124-50 1,75-74 0,49-75-1,50-74 1,-199 25 0,-98-25-1,-76 49 1,-24 26-16,-74-75 15,-124-25 1,-75 25 15,0 49-15,149 51-16</inkml:trace>
  <inkml:trace contextRef="#ctx0" brushRef="#br0" timeOffset="8380.79">11782 13891 0,'0'24'16,"-25"1"0,-24 50-1,-50 98 1,-50 26-1,0-26 1,50-24 0,49-124-16,-49 124 15,0 24 1,24-73 0,75-51-1,25-123 1</inkml:trace>
  <inkml:trace contextRef="#ctx0" brushRef="#br0" timeOffset="8653.36">11584 13965 0,'0'0'0,"-25"0"32,0 0-17,25 25-15</inkml:trace>
  <inkml:trace contextRef="#ctx0" brushRef="#br0" timeOffset="9047.56">11361 14139 0,'-25'24'32,"25"-48"-17,25 24 1,-25-25-16,99-50 16,-74 51-16,74-26 15,25-24 1,-50 49-1,-49 25 1,-50 49 15,25 26 1,0 49-17,25 25 1,0-125-16,0 76 15,-25 24 1,0-50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495760-FB03-42A9-B871-7704394DC57B}" type="datetimeFigureOut">
              <a:rPr lang="en-GB" smtClean="0"/>
              <a:t>19/11/202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9FD55B-BE81-479D-9DC4-26EF97AA3CF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97818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GB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64A1FAB-A108-4B72-9010-FC539605C7FF}" type="slidenum">
              <a:rPr lang="en-US" sz="1200" smtClean="0">
                <a:solidFill>
                  <a:prstClr val="black"/>
                </a:solidFill>
              </a:rPr>
              <a:pPr/>
              <a:t>1</a:t>
            </a:fld>
            <a:endParaRPr lang="en-US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21421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ACF9FF-8A8A-46B7-9382-ADB863F12C5E}" type="slidenum">
              <a:rPr lang="en-US"/>
              <a:pPr/>
              <a:t>23</a:t>
            </a:fld>
            <a:endParaRPr lang="en-US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6790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/>
              <a:t>Dr. Holbert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Lecture 5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EEE 202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02D97A6B-A6CA-4113-A9CC-9B0A42B8A2B5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8548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A93F0A-A078-435A-8B1B-D56F423CECB0}" type="slidenum">
              <a:rPr lang="en-US"/>
              <a:pPr/>
              <a:t>14</a:t>
            </a:fld>
            <a:endParaRPr lang="en-US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097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8DD8D9-1669-46C7-9F6B-9BBDA492D1CF}" type="slidenum">
              <a:rPr lang="en-US"/>
              <a:pPr/>
              <a:t>15</a:t>
            </a:fld>
            <a:endParaRPr lang="en-US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240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00E058-5830-4413-B91E-19F8B4E4B6FD}" type="slidenum">
              <a:rPr lang="en-US"/>
              <a:pPr/>
              <a:t>16</a:t>
            </a:fld>
            <a:endParaRPr lang="en-US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8875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1B3893-F234-40A8-8D37-BBAD8B652CD7}" type="slidenum">
              <a:rPr lang="en-US"/>
              <a:pPr/>
              <a:t>17</a:t>
            </a:fld>
            <a:endParaRPr lang="en-US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2220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A93C42-91D9-4253-9D81-8FA33DF93143}" type="slidenum">
              <a:rPr lang="en-US"/>
              <a:pPr/>
              <a:t>18</a:t>
            </a:fld>
            <a:endParaRPr lang="en-US"/>
          </a:p>
        </p:txBody>
      </p:sp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9745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3F1F81-A250-4BA8-9EC0-AFD930EA3CDE}" type="slidenum">
              <a:rPr lang="en-US"/>
              <a:pPr/>
              <a:t>19</a:t>
            </a:fld>
            <a:endParaRPr lang="en-US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9254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EC16D5-887C-49E4-8764-E30481DBADAE}" type="slidenum">
              <a:rPr lang="en-US"/>
              <a:pPr/>
              <a:t>21</a:t>
            </a:fld>
            <a:endParaRPr lang="en-US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7599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E21E3F-ECB5-4E4B-BC86-5F3F6AC84FDC}" type="slidenum">
              <a:rPr lang="en-US"/>
              <a:pPr/>
              <a:t>22</a:t>
            </a:fld>
            <a:endParaRPr lang="en-US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0169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9"/>
          <p:cNvSpPr>
            <a:spLocks noChangeArrowheads="1"/>
          </p:cNvSpPr>
          <p:nvPr/>
        </p:nvSpPr>
        <p:spPr bwMode="auto">
          <a:xfrm>
            <a:off x="0" y="6286500"/>
            <a:ext cx="12192000" cy="609600"/>
          </a:xfrm>
          <a:prstGeom prst="rect">
            <a:avLst/>
          </a:prstGeom>
          <a:solidFill>
            <a:srgbClr val="26267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9197" tIns="44599" rIns="89197" bIns="44599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052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3183467" y="6388101"/>
            <a:ext cx="5791200" cy="445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9197" tIns="44599" rIns="89197" bIns="44599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2309" dirty="0">
                <a:solidFill>
                  <a:srgbClr val="FFFFFF"/>
                </a:solidFill>
                <a:latin typeface="French Script MT" pitchFamily="66" charset="0"/>
              </a:rPr>
              <a:t>Progress Through Quality Educati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358749" y="1354899"/>
            <a:ext cx="7646475" cy="8300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44172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6188" y="159079"/>
            <a:ext cx="7264400" cy="542160"/>
          </a:xfrm>
          <a:prstGeom prst="rect">
            <a:avLst/>
          </a:prstGeom>
        </p:spPr>
        <p:txBody>
          <a:bodyPr lIns="104296" tIns="52148" rIns="104296" bIns="52148">
            <a:spAutoFit/>
          </a:bodyPr>
          <a:lstStyle>
            <a:lvl1pPr>
              <a:defRPr sz="2737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3200" y="990601"/>
            <a:ext cx="11785600" cy="5295900"/>
          </a:xfrm>
        </p:spPr>
        <p:txBody>
          <a:bodyPr/>
          <a:lstStyle>
            <a:lvl1pPr>
              <a:lnSpc>
                <a:spcPts val="3079"/>
              </a:lnSpc>
              <a:spcBef>
                <a:spcPts val="0"/>
              </a:spcBef>
              <a:defRPr/>
            </a:lvl1pPr>
            <a:lvl2pPr>
              <a:lnSpc>
                <a:spcPts val="3079"/>
              </a:lnSpc>
              <a:spcBef>
                <a:spcPts val="0"/>
              </a:spcBef>
              <a:defRPr/>
            </a:lvl2pPr>
            <a:lvl3pPr>
              <a:lnSpc>
                <a:spcPts val="3079"/>
              </a:lnSpc>
              <a:spcBef>
                <a:spcPts val="0"/>
              </a:spcBef>
              <a:defRPr/>
            </a:lvl3pPr>
            <a:lvl4pPr>
              <a:lnSpc>
                <a:spcPts val="3079"/>
              </a:lnSpc>
              <a:spcBef>
                <a:spcPts val="0"/>
              </a:spcBef>
              <a:defRPr/>
            </a:lvl4pPr>
            <a:lvl5pPr>
              <a:lnSpc>
                <a:spcPts val="3079"/>
              </a:lnSpc>
              <a:spcBef>
                <a:spcPts val="0"/>
              </a:spcBef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227392" y="6553200"/>
            <a:ext cx="1625600" cy="275773"/>
          </a:xfrm>
        </p:spPr>
        <p:txBody>
          <a:bodyPr/>
          <a:lstStyle>
            <a:lvl1pPr>
              <a:defRPr sz="1197"/>
            </a:lvl1pPr>
          </a:lstStyle>
          <a:p>
            <a:fld id="{98D581A1-1BCF-473F-AE14-17216CE8D3AA}" type="datetime1">
              <a:rPr lang="en-US" smtClean="0">
                <a:solidFill>
                  <a:srgbClr val="FFFFFF"/>
                </a:solidFill>
              </a:rPr>
              <a:pPr/>
              <a:t>11/19/202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A4EF4-4930-4148-972C-CB6917388550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4583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96513" y="118115"/>
            <a:ext cx="6883400" cy="542160"/>
          </a:xfrm>
          <a:prstGeom prst="rect">
            <a:avLst/>
          </a:prstGeom>
        </p:spPr>
        <p:txBody>
          <a:bodyPr lIns="104296" tIns="52148" rIns="104296" bIns="52148">
            <a:spAutoFit/>
          </a:bodyPr>
          <a:lstStyle>
            <a:lvl1pPr>
              <a:defRPr sz="2737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86266" y="6553200"/>
            <a:ext cx="1734495" cy="247651"/>
          </a:xfrm>
        </p:spPr>
        <p:txBody>
          <a:bodyPr/>
          <a:lstStyle/>
          <a:p>
            <a:fld id="{33EEE3C8-C653-4918-B615-FD3901E6DBB2}" type="datetime1">
              <a:rPr lang="en-US" smtClean="0">
                <a:solidFill>
                  <a:srgbClr val="FFFFFF"/>
                </a:solidFill>
              </a:rPr>
              <a:pPr/>
              <a:t>11/19/202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7E5DB7-D91D-420B-819B-AAD8CB7BDB42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84443" y="962464"/>
            <a:ext cx="5760000" cy="543833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6197600" y="956604"/>
            <a:ext cx="5760000" cy="544419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2584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1" y="1600201"/>
            <a:ext cx="5384800" cy="4525963"/>
          </a:xfrm>
        </p:spPr>
        <p:txBody>
          <a:bodyPr/>
          <a:lstStyle>
            <a:lvl1pPr>
              <a:defRPr sz="2640"/>
            </a:lvl1pPr>
            <a:lvl2pPr>
              <a:defRPr sz="2263"/>
            </a:lvl2pPr>
            <a:lvl3pPr>
              <a:defRPr sz="1886"/>
            </a:lvl3pPr>
            <a:lvl4pPr>
              <a:defRPr sz="1698"/>
            </a:lvl4pPr>
            <a:lvl5pPr>
              <a:defRPr sz="1698"/>
            </a:lvl5pPr>
            <a:lvl6pPr>
              <a:defRPr sz="1698"/>
            </a:lvl6pPr>
            <a:lvl7pPr>
              <a:defRPr sz="1698"/>
            </a:lvl7pPr>
            <a:lvl8pPr>
              <a:defRPr sz="1698"/>
            </a:lvl8pPr>
            <a:lvl9pPr>
              <a:defRPr sz="1698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640"/>
            </a:lvl1pPr>
            <a:lvl2pPr>
              <a:defRPr sz="2263"/>
            </a:lvl2pPr>
            <a:lvl3pPr>
              <a:defRPr sz="1886"/>
            </a:lvl3pPr>
            <a:lvl4pPr>
              <a:defRPr sz="1698"/>
            </a:lvl4pPr>
            <a:lvl5pPr>
              <a:defRPr sz="1698"/>
            </a:lvl5pPr>
            <a:lvl6pPr>
              <a:defRPr sz="1698"/>
            </a:lvl6pPr>
            <a:lvl7pPr>
              <a:defRPr sz="1698"/>
            </a:lvl7pPr>
            <a:lvl8pPr>
              <a:defRPr sz="1698"/>
            </a:lvl8pPr>
            <a:lvl9pPr>
              <a:defRPr sz="1698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4D62B9-8518-4286-B140-AEC958822BA3}" type="datetime1">
              <a:rPr lang="en-US" smtClean="0">
                <a:solidFill>
                  <a:srgbClr val="FFFFFF"/>
                </a:solidFill>
              </a:rPr>
              <a:pPr/>
              <a:t>11/19/202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EEE 20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6ACBAE-A3E0-4A02-83E4-9FC5AA2F78F8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91065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B096C9F-A8AB-49B6-8E2B-9AADB0A0BAAC}" type="datetime1">
              <a:rPr lang="en-US" smtClean="0">
                <a:solidFill>
                  <a:srgbClr val="FFFFFF"/>
                </a:solidFill>
              </a:rPr>
              <a:pPr/>
              <a:t>11/19/202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EEE 202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F616B9-9F3A-4308-860A-50376BFE873B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7404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B5070C5-80D9-4D5E-AB13-821E0E50096D}" type="datetime1">
              <a:rPr lang="en-US" smtClean="0">
                <a:solidFill>
                  <a:srgbClr val="FFFFFF"/>
                </a:solidFill>
              </a:rPr>
              <a:pPr/>
              <a:t>11/19/202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EEE 20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27587C-895F-49A9-8D8F-CFB4CF758E0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7663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859FFA-7E81-4BF1-A207-EB43A13D506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85AFA87-8BE7-42F4-BDA5-A473FD364FA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9D2C75-1F59-40AE-85AF-E67720446C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43A8E0-0D27-4FD7-BF5A-0EA4057C169D}" type="datetimeFigureOut">
              <a:rPr lang="en-US" smtClean="0">
                <a:solidFill>
                  <a:srgbClr val="FFFFFF"/>
                </a:solidFill>
              </a:rPr>
              <a:pPr/>
              <a:t>11/19/202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6BE578-0875-4165-A774-993BC270B7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FCCB6D-5E56-4212-B6DF-200FD283B6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F77BE-546D-4DF3-A77F-EEB082F676FE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0158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ECE 201 Circuit Theory 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053FE6FA-595D-4CB0-B231-EBAFBA68025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8532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0" y="6480174"/>
            <a:ext cx="12192000" cy="419100"/>
          </a:xfrm>
          <a:prstGeom prst="rect">
            <a:avLst/>
          </a:prstGeom>
          <a:solidFill>
            <a:srgbClr val="26267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9197" tIns="44599" rIns="89197" bIns="44599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052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03200" y="952501"/>
            <a:ext cx="11785600" cy="529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4296" tIns="52148" rIns="104296" bIns="52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US" altLang="en-US" dirty="0"/>
          </a:p>
        </p:txBody>
      </p:sp>
      <p:sp>
        <p:nvSpPr>
          <p:cNvPr id="1052" name="Rectangle 28"/>
          <p:cNvSpPr>
            <a:spLocks noChangeArrowheads="1"/>
          </p:cNvSpPr>
          <p:nvPr/>
        </p:nvSpPr>
        <p:spPr bwMode="auto">
          <a:xfrm>
            <a:off x="0" y="826463"/>
            <a:ext cx="12192000" cy="120073"/>
          </a:xfrm>
          <a:prstGeom prst="rect">
            <a:avLst/>
          </a:prstGeom>
          <a:solidFill>
            <a:srgbClr val="26267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9197" tIns="44599" rIns="89197" bIns="44599" anchor="ctr"/>
          <a:lstStyle/>
          <a:p>
            <a:pPr eaLnBrk="0" fontAlgn="base" hangingPunct="0">
              <a:lnSpc>
                <a:spcPts val="3079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052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8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0802" y="6534150"/>
            <a:ext cx="173449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4296" tIns="52148" rIns="104296" bIns="52148" numCol="1" anchor="t" anchorCtr="0" compatLnSpc="1">
            <a:prstTxWarp prst="textNoShape">
              <a:avLst/>
            </a:prstTxWarp>
          </a:bodyPr>
          <a:lstStyle>
            <a:lvl1pPr>
              <a:defRPr sz="1368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6610551-6D46-42A1-A8A7-D32FC775B1FC}" type="datetime1">
              <a:rPr lang="en-US" smtClean="0">
                <a:solidFill>
                  <a:srgbClr val="FFFFFF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/19/2021</a:t>
            </a:fld>
            <a:endParaRPr lang="en-US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0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93200" y="6553200"/>
            <a:ext cx="28448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4296" tIns="52148" rIns="104296" bIns="52148" numCol="1" anchor="t" anchorCtr="0" compatLnSpc="1">
            <a:prstTxWarp prst="textNoShape">
              <a:avLst/>
            </a:prstTxWarp>
          </a:bodyPr>
          <a:lstStyle>
            <a:lvl1pPr algn="r">
              <a:defRPr sz="1368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17E5DB7-D91D-420B-819B-AAD8CB7BDB42}" type="slidenum">
              <a:rPr lang="en-US" smtClean="0">
                <a:solidFill>
                  <a:srgbClr val="FFFFFF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75550"/>
            <a:ext cx="3231848" cy="727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183467" y="6467419"/>
            <a:ext cx="5791200" cy="45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9197" tIns="44599" rIns="89197" bIns="44599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2395" dirty="0">
                <a:solidFill>
                  <a:srgbClr val="FFFFFF"/>
                </a:solidFill>
                <a:latin typeface="French Script MT" pitchFamily="66" charset="0"/>
              </a:rPr>
              <a:t>Progress Through Quality Education</a:t>
            </a:r>
          </a:p>
        </p:txBody>
      </p:sp>
    </p:spTree>
    <p:extLst>
      <p:ext uri="{BB962C8B-B14F-4D97-AF65-F5344CB8AC3E}">
        <p14:creationId xmlns:p14="http://schemas.microsoft.com/office/powerpoint/2010/main" val="3382457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079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079">
          <a:solidFill>
            <a:schemeClr val="tx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079">
          <a:solidFill>
            <a:schemeClr val="tx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079">
          <a:solidFill>
            <a:schemeClr val="tx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079">
          <a:solidFill>
            <a:schemeClr val="tx1"/>
          </a:solidFill>
          <a:latin typeface="Arial" charset="0"/>
        </a:defRPr>
      </a:lvl5pPr>
      <a:lvl6pPr marL="445971" algn="ctr" rtl="0" eaLnBrk="1" fontAlgn="base" hangingPunct="1">
        <a:spcBef>
          <a:spcPct val="0"/>
        </a:spcBef>
        <a:spcAft>
          <a:spcPct val="0"/>
        </a:spcAft>
        <a:defRPr sz="3079">
          <a:solidFill>
            <a:schemeClr val="bg1"/>
          </a:solidFill>
          <a:latin typeface="Arial" charset="0"/>
        </a:defRPr>
      </a:lvl6pPr>
      <a:lvl7pPr marL="891944" algn="ctr" rtl="0" eaLnBrk="1" fontAlgn="base" hangingPunct="1">
        <a:spcBef>
          <a:spcPct val="0"/>
        </a:spcBef>
        <a:spcAft>
          <a:spcPct val="0"/>
        </a:spcAft>
        <a:defRPr sz="3079">
          <a:solidFill>
            <a:schemeClr val="bg1"/>
          </a:solidFill>
          <a:latin typeface="Arial" charset="0"/>
        </a:defRPr>
      </a:lvl7pPr>
      <a:lvl8pPr marL="1337915" algn="ctr" rtl="0" eaLnBrk="1" fontAlgn="base" hangingPunct="1">
        <a:spcBef>
          <a:spcPct val="0"/>
        </a:spcBef>
        <a:spcAft>
          <a:spcPct val="0"/>
        </a:spcAft>
        <a:defRPr sz="3079">
          <a:solidFill>
            <a:schemeClr val="bg1"/>
          </a:solidFill>
          <a:latin typeface="Arial" charset="0"/>
        </a:defRPr>
      </a:lvl8pPr>
      <a:lvl9pPr marL="1783886" algn="ctr" rtl="0" eaLnBrk="1" fontAlgn="base" hangingPunct="1">
        <a:spcBef>
          <a:spcPct val="0"/>
        </a:spcBef>
        <a:spcAft>
          <a:spcPct val="0"/>
        </a:spcAft>
        <a:defRPr sz="3079">
          <a:solidFill>
            <a:schemeClr val="bg1"/>
          </a:solidFill>
          <a:latin typeface="Arial" charset="0"/>
        </a:defRPr>
      </a:lvl9pPr>
    </p:titleStyle>
    <p:bodyStyle>
      <a:lvl1pPr marL="334479" indent="-334479" algn="l" rtl="0" eaLnBrk="1" fontAlgn="base" hangingPunct="1">
        <a:lnSpc>
          <a:spcPts val="3763"/>
        </a:lnSpc>
        <a:spcBef>
          <a:spcPts val="0"/>
        </a:spcBef>
        <a:spcAft>
          <a:spcPct val="0"/>
        </a:spcAft>
        <a:buClr>
          <a:srgbClr val="000097"/>
        </a:buClr>
        <a:buChar char="•"/>
        <a:defRPr sz="2737">
          <a:solidFill>
            <a:schemeClr val="tx1"/>
          </a:solidFill>
          <a:latin typeface="+mn-lt"/>
          <a:ea typeface="+mn-ea"/>
          <a:cs typeface="+mn-cs"/>
        </a:defRPr>
      </a:lvl1pPr>
      <a:lvl2pPr marL="724704" indent="-278732" algn="l" rtl="0" eaLnBrk="1" fontAlgn="base" hangingPunct="1">
        <a:lnSpc>
          <a:spcPts val="3763"/>
        </a:lnSpc>
        <a:spcBef>
          <a:spcPts val="0"/>
        </a:spcBef>
        <a:spcAft>
          <a:spcPct val="0"/>
        </a:spcAft>
        <a:buClr>
          <a:schemeClr val="tx1"/>
        </a:buClr>
        <a:buFont typeface="Arial" charset="0"/>
        <a:buChar char="–"/>
        <a:defRPr sz="2309">
          <a:solidFill>
            <a:srgbClr val="000097"/>
          </a:solidFill>
          <a:latin typeface="+mn-lt"/>
        </a:defRPr>
      </a:lvl2pPr>
      <a:lvl3pPr marL="1114929" indent="-222986" algn="l" rtl="0" eaLnBrk="1" fontAlgn="base" hangingPunct="1">
        <a:lnSpc>
          <a:spcPts val="3763"/>
        </a:lnSpc>
        <a:spcBef>
          <a:spcPts val="0"/>
        </a:spcBef>
        <a:spcAft>
          <a:spcPct val="0"/>
        </a:spcAft>
        <a:buClr>
          <a:srgbClr val="000097"/>
        </a:buClr>
        <a:buFont typeface="Wingdings" pitchFamily="2" charset="2"/>
        <a:buChar char="ü"/>
        <a:defRPr sz="1967">
          <a:solidFill>
            <a:schemeClr val="tx1"/>
          </a:solidFill>
          <a:latin typeface="+mn-lt"/>
        </a:defRPr>
      </a:lvl3pPr>
      <a:lvl4pPr marL="1560901" indent="-222986" algn="l" rtl="0" eaLnBrk="1" fontAlgn="base" hangingPunct="1">
        <a:lnSpc>
          <a:spcPts val="3763"/>
        </a:lnSpc>
        <a:spcBef>
          <a:spcPts val="0"/>
        </a:spcBef>
        <a:spcAft>
          <a:spcPct val="0"/>
        </a:spcAft>
        <a:buClr>
          <a:schemeClr val="tx1"/>
        </a:buClr>
        <a:buFont typeface="Arial" charset="0"/>
        <a:buChar char="–"/>
        <a:defRPr>
          <a:solidFill>
            <a:srgbClr val="000097"/>
          </a:solidFill>
          <a:latin typeface="+mn-lt"/>
        </a:defRPr>
      </a:lvl4pPr>
      <a:lvl5pPr marL="2006872" indent="-222986" algn="l" rtl="0" eaLnBrk="1" fontAlgn="base" hangingPunct="1">
        <a:lnSpc>
          <a:spcPts val="3763"/>
        </a:lnSpc>
        <a:spcBef>
          <a:spcPts val="0"/>
        </a:spcBef>
        <a:spcAft>
          <a:spcPct val="0"/>
        </a:spcAft>
        <a:buClr>
          <a:srgbClr val="000097"/>
        </a:buClr>
        <a:buFont typeface="Arial" charset="0"/>
        <a:buChar char="»"/>
        <a:defRPr>
          <a:solidFill>
            <a:schemeClr val="tx1"/>
          </a:solidFill>
          <a:latin typeface="+mn-lt"/>
        </a:defRPr>
      </a:lvl5pPr>
      <a:lvl6pPr marL="2452844" indent="-222986" algn="l" rtl="0" eaLnBrk="1" fontAlgn="base" hangingPunct="1">
        <a:spcBef>
          <a:spcPct val="20000"/>
        </a:spcBef>
        <a:spcAft>
          <a:spcPct val="0"/>
        </a:spcAft>
        <a:buClr>
          <a:srgbClr val="000097"/>
        </a:buClr>
        <a:buFont typeface="Arial" charset="0"/>
        <a:buChar char="»"/>
        <a:defRPr>
          <a:solidFill>
            <a:schemeClr val="tx1"/>
          </a:solidFill>
          <a:latin typeface="+mn-lt"/>
        </a:defRPr>
      </a:lvl6pPr>
      <a:lvl7pPr marL="2898816" indent="-222986" algn="l" rtl="0" eaLnBrk="1" fontAlgn="base" hangingPunct="1">
        <a:spcBef>
          <a:spcPct val="20000"/>
        </a:spcBef>
        <a:spcAft>
          <a:spcPct val="0"/>
        </a:spcAft>
        <a:buClr>
          <a:srgbClr val="000097"/>
        </a:buClr>
        <a:buFont typeface="Arial" charset="0"/>
        <a:buChar char="»"/>
        <a:defRPr>
          <a:solidFill>
            <a:schemeClr val="tx1"/>
          </a:solidFill>
          <a:latin typeface="+mn-lt"/>
        </a:defRPr>
      </a:lvl7pPr>
      <a:lvl8pPr marL="3344787" indent="-222986" algn="l" rtl="0" eaLnBrk="1" fontAlgn="base" hangingPunct="1">
        <a:spcBef>
          <a:spcPct val="20000"/>
        </a:spcBef>
        <a:spcAft>
          <a:spcPct val="0"/>
        </a:spcAft>
        <a:buClr>
          <a:srgbClr val="000097"/>
        </a:buClr>
        <a:buFont typeface="Arial" charset="0"/>
        <a:buChar char="»"/>
        <a:defRPr>
          <a:solidFill>
            <a:schemeClr val="tx1"/>
          </a:solidFill>
          <a:latin typeface="+mn-lt"/>
        </a:defRPr>
      </a:lvl8pPr>
      <a:lvl9pPr marL="3790760" indent="-222986" algn="l" rtl="0" eaLnBrk="1" fontAlgn="base" hangingPunct="1">
        <a:spcBef>
          <a:spcPct val="20000"/>
        </a:spcBef>
        <a:spcAft>
          <a:spcPct val="0"/>
        </a:spcAft>
        <a:buClr>
          <a:srgbClr val="000097"/>
        </a:buClr>
        <a:buFont typeface="Arial" charset="0"/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91944" rtl="0" eaLnBrk="1" latinLnBrk="0" hangingPunct="1">
        <a:defRPr sz="1796" kern="1200">
          <a:solidFill>
            <a:schemeClr val="tx1"/>
          </a:solidFill>
          <a:latin typeface="+mn-lt"/>
          <a:ea typeface="+mn-ea"/>
          <a:cs typeface="+mn-cs"/>
        </a:defRPr>
      </a:lvl1pPr>
      <a:lvl2pPr marL="445971" algn="l" defTabSz="891944" rtl="0" eaLnBrk="1" latinLnBrk="0" hangingPunct="1">
        <a:defRPr sz="1796" kern="1200">
          <a:solidFill>
            <a:schemeClr val="tx1"/>
          </a:solidFill>
          <a:latin typeface="+mn-lt"/>
          <a:ea typeface="+mn-ea"/>
          <a:cs typeface="+mn-cs"/>
        </a:defRPr>
      </a:lvl2pPr>
      <a:lvl3pPr marL="891944" algn="l" defTabSz="891944" rtl="0" eaLnBrk="1" latinLnBrk="0" hangingPunct="1">
        <a:defRPr sz="1796" kern="1200">
          <a:solidFill>
            <a:schemeClr val="tx1"/>
          </a:solidFill>
          <a:latin typeface="+mn-lt"/>
          <a:ea typeface="+mn-ea"/>
          <a:cs typeface="+mn-cs"/>
        </a:defRPr>
      </a:lvl3pPr>
      <a:lvl4pPr marL="1337915" algn="l" defTabSz="891944" rtl="0" eaLnBrk="1" latinLnBrk="0" hangingPunct="1">
        <a:defRPr sz="1796" kern="1200">
          <a:solidFill>
            <a:schemeClr val="tx1"/>
          </a:solidFill>
          <a:latin typeface="+mn-lt"/>
          <a:ea typeface="+mn-ea"/>
          <a:cs typeface="+mn-cs"/>
        </a:defRPr>
      </a:lvl4pPr>
      <a:lvl5pPr marL="1783886" algn="l" defTabSz="891944" rtl="0" eaLnBrk="1" latinLnBrk="0" hangingPunct="1">
        <a:defRPr sz="1796" kern="1200">
          <a:solidFill>
            <a:schemeClr val="tx1"/>
          </a:solidFill>
          <a:latin typeface="+mn-lt"/>
          <a:ea typeface="+mn-ea"/>
          <a:cs typeface="+mn-cs"/>
        </a:defRPr>
      </a:lvl5pPr>
      <a:lvl6pPr marL="2229859" algn="l" defTabSz="891944" rtl="0" eaLnBrk="1" latinLnBrk="0" hangingPunct="1">
        <a:defRPr sz="1796" kern="1200">
          <a:solidFill>
            <a:schemeClr val="tx1"/>
          </a:solidFill>
          <a:latin typeface="+mn-lt"/>
          <a:ea typeface="+mn-ea"/>
          <a:cs typeface="+mn-cs"/>
        </a:defRPr>
      </a:lvl6pPr>
      <a:lvl7pPr marL="2675830" algn="l" defTabSz="891944" rtl="0" eaLnBrk="1" latinLnBrk="0" hangingPunct="1">
        <a:defRPr sz="1796" kern="1200">
          <a:solidFill>
            <a:schemeClr val="tx1"/>
          </a:solidFill>
          <a:latin typeface="+mn-lt"/>
          <a:ea typeface="+mn-ea"/>
          <a:cs typeface="+mn-cs"/>
        </a:defRPr>
      </a:lvl7pPr>
      <a:lvl8pPr marL="3121802" algn="l" defTabSz="891944" rtl="0" eaLnBrk="1" latinLnBrk="0" hangingPunct="1">
        <a:defRPr sz="1796" kern="1200">
          <a:solidFill>
            <a:schemeClr val="tx1"/>
          </a:solidFill>
          <a:latin typeface="+mn-lt"/>
          <a:ea typeface="+mn-ea"/>
          <a:cs typeface="+mn-cs"/>
        </a:defRPr>
      </a:lvl8pPr>
      <a:lvl9pPr marL="3567774" algn="l" defTabSz="891944" rtl="0" eaLnBrk="1" latinLnBrk="0" hangingPunct="1">
        <a:defRPr sz="179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customXml" Target="../ink/ink9.xml"/><Relationship Id="rId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customXml" Target="../ink/ink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customXml" Target="../ink/ink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customXml" Target="../ink/ink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2.png"/><Relationship Id="rId4" Type="http://schemas.openxmlformats.org/officeDocument/2006/relationships/customXml" Target="../ink/ink1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notesSlide" Target="../notesSlides/notesSlide6.xml"/><Relationship Id="rId7" Type="http://schemas.openxmlformats.org/officeDocument/2006/relationships/customXml" Target="../ink/ink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notesSlide" Target="../notesSlides/notesSlide7.xml"/><Relationship Id="rId7" Type="http://schemas.openxmlformats.org/officeDocument/2006/relationships/customXml" Target="../ink/ink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image" Target="../media/image25.w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customXml" Target="../ink/ink17.xml"/><Relationship Id="rId5" Type="http://schemas.openxmlformats.org/officeDocument/2006/relationships/image" Target="../media/image21.emf"/><Relationship Id="rId4" Type="http://schemas.openxmlformats.org/officeDocument/2006/relationships/image" Target="../media/image2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8.png"/><Relationship Id="rId4" Type="http://schemas.openxmlformats.org/officeDocument/2006/relationships/customXml" Target="../ink/ink18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notesSlide" Target="../notesSlides/notesSlide9.xml"/><Relationship Id="rId7" Type="http://schemas.openxmlformats.org/officeDocument/2006/relationships/customXml" Target="../ink/ink1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notesSlide" Target="../notesSlides/notesSlide10.xml"/><Relationship Id="rId7" Type="http://schemas.openxmlformats.org/officeDocument/2006/relationships/customXml" Target="../ink/ink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emf"/><Relationship Id="rId5" Type="http://schemas.openxmlformats.org/officeDocument/2006/relationships/image" Target="../media/image30.wmf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customXml" Target="../ink/ink21.xml"/><Relationship Id="rId5" Type="http://schemas.openxmlformats.org/officeDocument/2006/relationships/image" Target="../media/image21.emf"/><Relationship Id="rId4" Type="http://schemas.openxmlformats.org/officeDocument/2006/relationships/image" Target="../media/image30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36.w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17.bin"/><Relationship Id="rId18" Type="http://schemas.openxmlformats.org/officeDocument/2006/relationships/image" Target="../media/image40.wmf"/><Relationship Id="rId26" Type="http://schemas.openxmlformats.org/officeDocument/2006/relationships/image" Target="../media/image44.wmf"/><Relationship Id="rId3" Type="http://schemas.openxmlformats.org/officeDocument/2006/relationships/oleObject" Target="../embeddings/oleObject12.bin"/><Relationship Id="rId21" Type="http://schemas.openxmlformats.org/officeDocument/2006/relationships/oleObject" Target="../embeddings/oleObject21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19.bin"/><Relationship Id="rId25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9.wmf"/><Relationship Id="rId20" Type="http://schemas.openxmlformats.org/officeDocument/2006/relationships/image" Target="../media/image41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16.bin"/><Relationship Id="rId24" Type="http://schemas.openxmlformats.org/officeDocument/2006/relationships/image" Target="../media/image43.wmf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23" Type="http://schemas.openxmlformats.org/officeDocument/2006/relationships/oleObject" Target="../embeddings/oleObject22.bin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20.bin"/><Relationship Id="rId4" Type="http://schemas.openxmlformats.org/officeDocument/2006/relationships/image" Target="../media/image33.e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38.wmf"/><Relationship Id="rId22" Type="http://schemas.openxmlformats.org/officeDocument/2006/relationships/image" Target="../media/image42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oleObject" Target="../embeddings/oleObject29.bin"/><Relationship Id="rId18" Type="http://schemas.openxmlformats.org/officeDocument/2006/relationships/image" Target="../media/image39.wmf"/><Relationship Id="rId26" Type="http://schemas.openxmlformats.org/officeDocument/2006/relationships/image" Target="../media/image47.wmf"/><Relationship Id="rId3" Type="http://schemas.openxmlformats.org/officeDocument/2006/relationships/oleObject" Target="../embeddings/oleObject24.bin"/><Relationship Id="rId21" Type="http://schemas.openxmlformats.org/officeDocument/2006/relationships/oleObject" Target="../embeddings/oleObject33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5.wmf"/><Relationship Id="rId17" Type="http://schemas.openxmlformats.org/officeDocument/2006/relationships/oleObject" Target="../embeddings/oleObject31.bin"/><Relationship Id="rId25" Type="http://schemas.openxmlformats.org/officeDocument/2006/relationships/oleObject" Target="../embeddings/oleObject35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7.wmf"/><Relationship Id="rId20" Type="http://schemas.openxmlformats.org/officeDocument/2006/relationships/image" Target="../media/image41.wmf"/><Relationship Id="rId29" Type="http://schemas.openxmlformats.org/officeDocument/2006/relationships/oleObject" Target="../embeddings/oleObject37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28.bin"/><Relationship Id="rId24" Type="http://schemas.openxmlformats.org/officeDocument/2006/relationships/image" Target="../media/image46.wmf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23" Type="http://schemas.openxmlformats.org/officeDocument/2006/relationships/oleObject" Target="../embeddings/oleObject34.bin"/><Relationship Id="rId28" Type="http://schemas.openxmlformats.org/officeDocument/2006/relationships/image" Target="../media/image48.wmf"/><Relationship Id="rId10" Type="http://schemas.openxmlformats.org/officeDocument/2006/relationships/image" Target="../media/image34.wmf"/><Relationship Id="rId19" Type="http://schemas.openxmlformats.org/officeDocument/2006/relationships/oleObject" Target="../embeddings/oleObject32.bin"/><Relationship Id="rId4" Type="http://schemas.openxmlformats.org/officeDocument/2006/relationships/image" Target="../media/image38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6.wmf"/><Relationship Id="rId22" Type="http://schemas.openxmlformats.org/officeDocument/2006/relationships/image" Target="../media/image45.wmf"/><Relationship Id="rId27" Type="http://schemas.openxmlformats.org/officeDocument/2006/relationships/oleObject" Target="../embeddings/oleObject36.bin"/><Relationship Id="rId30" Type="http://schemas.openxmlformats.org/officeDocument/2006/relationships/image" Target="../media/image4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43.bin"/><Relationship Id="rId18" Type="http://schemas.openxmlformats.org/officeDocument/2006/relationships/image" Target="../media/image49.wmf"/><Relationship Id="rId3" Type="http://schemas.openxmlformats.org/officeDocument/2006/relationships/oleObject" Target="../embeddings/oleObject38.bin"/><Relationship Id="rId21" Type="http://schemas.openxmlformats.org/officeDocument/2006/relationships/oleObject" Target="../embeddings/oleObject47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46.wmf"/><Relationship Id="rId17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48.wmf"/><Relationship Id="rId20" Type="http://schemas.openxmlformats.org/officeDocument/2006/relationships/image" Target="../media/image52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2.bin"/><Relationship Id="rId24" Type="http://schemas.openxmlformats.org/officeDocument/2006/relationships/image" Target="../media/image54.wmf"/><Relationship Id="rId5" Type="http://schemas.openxmlformats.org/officeDocument/2006/relationships/oleObject" Target="../embeddings/oleObject39.bin"/><Relationship Id="rId15" Type="http://schemas.openxmlformats.org/officeDocument/2006/relationships/oleObject" Target="../embeddings/oleObject44.bin"/><Relationship Id="rId23" Type="http://schemas.openxmlformats.org/officeDocument/2006/relationships/oleObject" Target="../embeddings/oleObject48.bin"/><Relationship Id="rId10" Type="http://schemas.openxmlformats.org/officeDocument/2006/relationships/image" Target="../media/image45.wmf"/><Relationship Id="rId19" Type="http://schemas.openxmlformats.org/officeDocument/2006/relationships/oleObject" Target="../embeddings/oleObject46.bin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47.wmf"/><Relationship Id="rId22" Type="http://schemas.openxmlformats.org/officeDocument/2006/relationships/image" Target="../media/image53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oleObject" Target="../embeddings/oleObject54.bin"/><Relationship Id="rId18" Type="http://schemas.openxmlformats.org/officeDocument/2006/relationships/image" Target="../media/image41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36.wmf"/><Relationship Id="rId17" Type="http://schemas.openxmlformats.org/officeDocument/2006/relationships/oleObject" Target="../embeddings/oleObject56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9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5" Type="http://schemas.openxmlformats.org/officeDocument/2006/relationships/oleObject" Target="../embeddings/oleObject55.bin"/><Relationship Id="rId10" Type="http://schemas.openxmlformats.org/officeDocument/2006/relationships/image" Target="../media/image35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52.bin"/><Relationship Id="rId14" Type="http://schemas.openxmlformats.org/officeDocument/2006/relationships/image" Target="../media/image37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customXml" Target="../ink/ink4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725217"/>
            <a:ext cx="9144000" cy="947725"/>
          </a:xfrm>
        </p:spPr>
        <p:txBody>
          <a:bodyPr/>
          <a:lstStyle/>
          <a:p>
            <a:pPr>
              <a:defRPr/>
            </a:pPr>
            <a:r>
              <a:rPr lang="en-US" altLang="ko-KR" dirty="0">
                <a:ea typeface="굴림" panose="020B0600000101010101" pitchFamily="34" charset="-127"/>
              </a:rPr>
              <a:t>Unit - II</a:t>
            </a:r>
            <a:br>
              <a:rPr lang="en-US" altLang="ko-KR" dirty="0">
                <a:ea typeface="굴림" panose="020B0600000101010101" pitchFamily="34" charset="-127"/>
              </a:rPr>
            </a:br>
            <a:r>
              <a:rPr lang="en-US" altLang="ko-KR" dirty="0">
                <a:ea typeface="굴림" panose="020B0600000101010101" pitchFamily="34" charset="-127"/>
              </a:rPr>
              <a:t>2.5 Super Mesh and Star –Delta Transformation</a:t>
            </a:r>
          </a:p>
        </p:txBody>
      </p:sp>
      <p:sp>
        <p:nvSpPr>
          <p:cNvPr id="10243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781925" y="5772152"/>
            <a:ext cx="1600200" cy="21193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2822"/>
              </a:lnSpc>
              <a:buClr>
                <a:srgbClr val="000097"/>
              </a:buClr>
              <a:buChar char="•"/>
              <a:defRPr sz="202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lnSpc>
                <a:spcPts val="2822"/>
              </a:lnSpc>
              <a:buClr>
                <a:schemeClr val="tx1"/>
              </a:buClr>
              <a:buFont typeface="Arial" panose="020B0604020202020204" pitchFamily="34" charset="0"/>
              <a:buChar char="–"/>
              <a:defRPr sz="1725">
                <a:solidFill>
                  <a:srgbClr val="000097"/>
                </a:solidFill>
                <a:latin typeface="Arial" panose="020B0604020202020204" pitchFamily="34" charset="0"/>
              </a:defRPr>
            </a:lvl2pPr>
            <a:lvl3pPr marL="857250" indent="-171450">
              <a:lnSpc>
                <a:spcPts val="2822"/>
              </a:lnSpc>
              <a:buClr>
                <a:srgbClr val="000097"/>
              </a:buClr>
              <a:buFont typeface="Wingdings" panose="05000000000000000000" pitchFamily="2" charset="2"/>
              <a:buChar char="ü"/>
              <a:defRPr sz="142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lnSpc>
                <a:spcPts val="2822"/>
              </a:lnSpc>
              <a:buClr>
                <a:schemeClr val="tx1"/>
              </a:buClr>
              <a:buFont typeface="Arial" panose="020B0604020202020204" pitchFamily="34" charset="0"/>
              <a:buChar char="–"/>
              <a:defRPr>
                <a:solidFill>
                  <a:srgbClr val="000097"/>
                </a:solidFill>
                <a:latin typeface="Arial" panose="020B0604020202020204" pitchFamily="34" charset="0"/>
              </a:defRPr>
            </a:lvl4pPr>
            <a:lvl5pPr marL="1543050" indent="-171450">
              <a:lnSpc>
                <a:spcPts val="2822"/>
              </a:lnSpc>
              <a:buClr>
                <a:srgbClr val="000097"/>
              </a:buClr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fontAlgn="base">
              <a:lnSpc>
                <a:spcPts val="2822"/>
              </a:lnSpc>
              <a:spcBef>
                <a:spcPct val="0"/>
              </a:spcBef>
              <a:spcAft>
                <a:spcPct val="0"/>
              </a:spcAft>
              <a:buClr>
                <a:srgbClr val="000097"/>
              </a:buClr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fontAlgn="base">
              <a:lnSpc>
                <a:spcPts val="2822"/>
              </a:lnSpc>
              <a:spcBef>
                <a:spcPct val="0"/>
              </a:spcBef>
              <a:spcAft>
                <a:spcPct val="0"/>
              </a:spcAft>
              <a:buClr>
                <a:srgbClr val="000097"/>
              </a:buClr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fontAlgn="base">
              <a:lnSpc>
                <a:spcPts val="2822"/>
              </a:lnSpc>
              <a:spcBef>
                <a:spcPct val="0"/>
              </a:spcBef>
              <a:spcAft>
                <a:spcPct val="0"/>
              </a:spcAft>
              <a:buClr>
                <a:srgbClr val="000097"/>
              </a:buClr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fontAlgn="base">
              <a:lnSpc>
                <a:spcPts val="2822"/>
              </a:lnSpc>
              <a:spcBef>
                <a:spcPct val="0"/>
              </a:spcBef>
              <a:spcAft>
                <a:spcPct val="0"/>
              </a:spcAft>
              <a:buClr>
                <a:srgbClr val="000097"/>
              </a:buClr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buClrTx/>
              <a:buFontTx/>
              <a:buNone/>
            </a:pPr>
            <a:fld id="{635CB731-A416-45D3-9CFA-62F016163119}" type="slidenum">
              <a:rPr lang="en-US" sz="105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lnSpc>
                  <a:spcPct val="100000"/>
                </a:lnSpc>
                <a:buClrTx/>
                <a:buFontTx/>
                <a:buNone/>
              </a:pPr>
              <a:t>1</a:t>
            </a:fld>
            <a:endParaRPr lang="en-US" sz="105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0244" name="Group 3"/>
          <p:cNvGrpSpPr>
            <a:grpSpLocks/>
          </p:cNvGrpSpPr>
          <p:nvPr/>
        </p:nvGrpSpPr>
        <p:grpSpPr bwMode="auto">
          <a:xfrm>
            <a:off x="4187430" y="2769396"/>
            <a:ext cx="3817144" cy="1303735"/>
            <a:chOff x="0" y="0"/>
            <a:chExt cx="3206" cy="1095"/>
          </a:xfrm>
        </p:grpSpPr>
        <p:sp>
          <p:nvSpPr>
            <p:cNvPr id="10247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3206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ts val="3763"/>
                </a:lnSpc>
                <a:buClr>
                  <a:srgbClr val="000097"/>
                </a:buClr>
                <a:buChar char="•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ts val="3763"/>
                </a:lnSpc>
                <a:buClr>
                  <a:schemeClr val="tx1"/>
                </a:buClr>
                <a:buFont typeface="Arial" panose="020B0604020202020204" pitchFamily="34" charset="0"/>
                <a:buChar char="–"/>
                <a:defRPr sz="2300">
                  <a:solidFill>
                    <a:srgbClr val="000097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ts val="3763"/>
                </a:lnSpc>
                <a:buClr>
                  <a:srgbClr val="000097"/>
                </a:buClr>
                <a:buFont typeface="Wingdings" panose="05000000000000000000" pitchFamily="2" charset="2"/>
                <a:buChar char="ü"/>
                <a:defRPr sz="19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ts val="3763"/>
                </a:lnSpc>
                <a:buClr>
                  <a:schemeClr val="tx1"/>
                </a:buClr>
                <a:buFont typeface="Arial" panose="020B0604020202020204" pitchFamily="34" charset="0"/>
                <a:buChar char="–"/>
                <a:defRPr>
                  <a:solidFill>
                    <a:srgbClr val="000097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ts val="3763"/>
                </a:lnSpc>
                <a:buClr>
                  <a:srgbClr val="000097"/>
                </a:buClr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lnSpc>
                  <a:spcPts val="3763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97"/>
                </a:buClr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lnSpc>
                  <a:spcPts val="3763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97"/>
                </a:buClr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lnSpc>
                  <a:spcPts val="3763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97"/>
                </a:buClr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lnSpc>
                  <a:spcPts val="3763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97"/>
                </a:buClr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FontTx/>
                <a:buNone/>
              </a:pPr>
              <a:endParaRPr lang="en-GB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48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3206" cy="10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lnSpc>
                  <a:spcPts val="3763"/>
                </a:lnSpc>
                <a:buClr>
                  <a:srgbClr val="000097"/>
                </a:buClr>
                <a:buChar char="•"/>
                <a:defRPr sz="27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ts val="3763"/>
                </a:lnSpc>
                <a:buClr>
                  <a:schemeClr val="tx1"/>
                </a:buClr>
                <a:buFont typeface="Arial" panose="020B0604020202020204" pitchFamily="34" charset="0"/>
                <a:buChar char="–"/>
                <a:defRPr sz="2300">
                  <a:solidFill>
                    <a:srgbClr val="000097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ts val="3763"/>
                </a:lnSpc>
                <a:buClr>
                  <a:srgbClr val="000097"/>
                </a:buClr>
                <a:buFont typeface="Wingdings" panose="05000000000000000000" pitchFamily="2" charset="2"/>
                <a:buChar char="ü"/>
                <a:defRPr sz="19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ts val="3763"/>
                </a:lnSpc>
                <a:buClr>
                  <a:schemeClr val="tx1"/>
                </a:buClr>
                <a:buFont typeface="Arial" panose="020B0604020202020204" pitchFamily="34" charset="0"/>
                <a:buChar char="–"/>
                <a:defRPr>
                  <a:solidFill>
                    <a:srgbClr val="000097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ts val="3763"/>
                </a:lnSpc>
                <a:buClr>
                  <a:srgbClr val="000097"/>
                </a:buClr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lnSpc>
                  <a:spcPts val="3763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97"/>
                </a:buClr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lnSpc>
                  <a:spcPts val="3763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97"/>
                </a:buClr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lnSpc>
                  <a:spcPts val="3763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97"/>
                </a:buClr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lnSpc>
                  <a:spcPts val="3763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97"/>
                </a:buClr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FontTx/>
                <a:buNone/>
              </a:pPr>
              <a:r>
                <a:rPr lang="ko-KR" altLang="en-US" sz="18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  </a:t>
              </a:r>
              <a:r>
                <a:rPr lang="ko-KR" altLang="en-US" sz="81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 </a:t>
              </a:r>
              <a:r>
                <a:rPr lang="ko-KR" altLang="en-US" sz="180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                     </a:t>
              </a:r>
            </a:p>
          </p:txBody>
        </p:sp>
      </p:grp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1524000" y="4567238"/>
            <a:ext cx="9144000" cy="394906"/>
          </a:xfrm>
          <a:prstGeom prst="rect">
            <a:avLst/>
          </a:prstGeom>
        </p:spPr>
        <p:txBody>
          <a:bodyPr wrap="square" lIns="78222" tIns="39111" rIns="78222" bIns="39111">
            <a:spAutoFit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2737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079">
                <a:solidFill>
                  <a:schemeClr val="tx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079">
                <a:solidFill>
                  <a:schemeClr val="tx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079">
                <a:solidFill>
                  <a:schemeClr val="tx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079">
                <a:solidFill>
                  <a:schemeClr val="tx1"/>
                </a:solidFill>
                <a:latin typeface="Arial" charset="0"/>
              </a:defRPr>
            </a:lvl5pPr>
            <a:lvl6pPr marL="445971" algn="ctr" rtl="0" eaLnBrk="1" fontAlgn="base" hangingPunct="1">
              <a:spcBef>
                <a:spcPct val="0"/>
              </a:spcBef>
              <a:spcAft>
                <a:spcPct val="0"/>
              </a:spcAft>
              <a:defRPr sz="3079">
                <a:solidFill>
                  <a:schemeClr val="bg1"/>
                </a:solidFill>
                <a:latin typeface="Arial" charset="0"/>
              </a:defRPr>
            </a:lvl6pPr>
            <a:lvl7pPr marL="891944" algn="ctr" rtl="0" eaLnBrk="1" fontAlgn="base" hangingPunct="1">
              <a:spcBef>
                <a:spcPct val="0"/>
              </a:spcBef>
              <a:spcAft>
                <a:spcPct val="0"/>
              </a:spcAft>
              <a:defRPr sz="3079">
                <a:solidFill>
                  <a:schemeClr val="bg1"/>
                </a:solidFill>
                <a:latin typeface="Arial" charset="0"/>
              </a:defRPr>
            </a:lvl7pPr>
            <a:lvl8pPr marL="1337915" algn="ctr" rtl="0" eaLnBrk="1" fontAlgn="base" hangingPunct="1">
              <a:spcBef>
                <a:spcPct val="0"/>
              </a:spcBef>
              <a:spcAft>
                <a:spcPct val="0"/>
              </a:spcAft>
              <a:defRPr sz="3079">
                <a:solidFill>
                  <a:schemeClr val="bg1"/>
                </a:solidFill>
                <a:latin typeface="Arial" charset="0"/>
              </a:defRPr>
            </a:lvl8pPr>
            <a:lvl9pPr marL="1783886" algn="ctr" rtl="0" eaLnBrk="1" fontAlgn="base" hangingPunct="1">
              <a:spcBef>
                <a:spcPct val="0"/>
              </a:spcBef>
              <a:spcAft>
                <a:spcPct val="0"/>
              </a:spcAft>
              <a:defRPr sz="3079">
                <a:solidFill>
                  <a:schemeClr val="bg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ko-KR" sz="2053" kern="0" dirty="0">
                <a:solidFill>
                  <a:srgbClr val="000000"/>
                </a:solidFill>
                <a:ea typeface="굴림" panose="020B0600000101010101" pitchFamily="34" charset="-127"/>
              </a:rPr>
              <a:t>Dr.Santhosh.T.K.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60996F3-5F24-4259-A51B-6429A6CB9867}"/>
                  </a:ext>
                </a:extLst>
              </p14:cNvPr>
              <p14:cNvContentPartPr/>
              <p14:nvPr/>
            </p14:nvContentPartPr>
            <p14:xfrm>
              <a:off x="3018240" y="2616480"/>
              <a:ext cx="4911840" cy="626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60996F3-5F24-4259-A51B-6429A6CB986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008880" y="2607120"/>
                <a:ext cx="4930560" cy="81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3417538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964C6B-12EA-4BEF-9CEF-0CDCACA8FDD4}" type="slidenum">
              <a:rPr lang="en-US">
                <a:solidFill>
                  <a:srgbClr val="FFFFFF"/>
                </a:solidFill>
              </a:rPr>
              <a:pPr/>
              <a:t>10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237570" name="Freeform 2"/>
          <p:cNvSpPr>
            <a:spLocks/>
          </p:cNvSpPr>
          <p:nvPr/>
        </p:nvSpPr>
        <p:spPr bwMode="auto">
          <a:xfrm>
            <a:off x="4038600" y="2438400"/>
            <a:ext cx="3962400" cy="2667000"/>
          </a:xfrm>
          <a:custGeom>
            <a:avLst/>
            <a:gdLst>
              <a:gd name="T0" fmla="*/ 0 w 2496"/>
              <a:gd name="T1" fmla="*/ 1680 h 1680"/>
              <a:gd name="T2" fmla="*/ 0 w 2496"/>
              <a:gd name="T3" fmla="*/ 0 h 1680"/>
              <a:gd name="T4" fmla="*/ 2496 w 2496"/>
              <a:gd name="T5" fmla="*/ 0 h 1680"/>
              <a:gd name="T6" fmla="*/ 2496 w 2496"/>
              <a:gd name="T7" fmla="*/ 720 h 1680"/>
              <a:gd name="T8" fmla="*/ 1248 w 2496"/>
              <a:gd name="T9" fmla="*/ 720 h 1680"/>
              <a:gd name="T10" fmla="*/ 1248 w 2496"/>
              <a:gd name="T11" fmla="*/ 1680 h 1680"/>
              <a:gd name="T12" fmla="*/ 0 w 2496"/>
              <a:gd name="T13" fmla="*/ 1680 h 1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96" h="1680">
                <a:moveTo>
                  <a:pt x="0" y="1680"/>
                </a:moveTo>
                <a:lnTo>
                  <a:pt x="0" y="0"/>
                </a:lnTo>
                <a:lnTo>
                  <a:pt x="2496" y="0"/>
                </a:lnTo>
                <a:lnTo>
                  <a:pt x="2496" y="720"/>
                </a:lnTo>
                <a:lnTo>
                  <a:pt x="1248" y="720"/>
                </a:lnTo>
                <a:lnTo>
                  <a:pt x="1248" y="1680"/>
                </a:lnTo>
                <a:lnTo>
                  <a:pt x="0" y="1680"/>
                </a:lnTo>
                <a:close/>
              </a:path>
            </a:pathLst>
          </a:custGeom>
          <a:noFill/>
          <a:ln w="76200" cap="flat">
            <a:solidFill>
              <a:srgbClr val="FFCC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71" name="Freeform 3"/>
          <p:cNvSpPr>
            <a:spLocks/>
          </p:cNvSpPr>
          <p:nvPr/>
        </p:nvSpPr>
        <p:spPr bwMode="auto">
          <a:xfrm>
            <a:off x="6629400" y="3429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72" name="Text Box 4"/>
          <p:cNvSpPr txBox="1">
            <a:spLocks noChangeArrowheads="1"/>
          </p:cNvSpPr>
          <p:nvPr/>
        </p:nvSpPr>
        <p:spPr bwMode="auto">
          <a:xfrm>
            <a:off x="6934200" y="2971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1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73" name="Freeform 5"/>
          <p:cNvSpPr>
            <a:spLocks/>
          </p:cNvSpPr>
          <p:nvPr/>
        </p:nvSpPr>
        <p:spPr bwMode="auto">
          <a:xfrm>
            <a:off x="5562600" y="2286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74" name="Freeform 6"/>
          <p:cNvSpPr>
            <a:spLocks/>
          </p:cNvSpPr>
          <p:nvPr/>
        </p:nvSpPr>
        <p:spPr bwMode="auto">
          <a:xfrm rot="5400000">
            <a:off x="5562600" y="4191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75" name="Line 7"/>
          <p:cNvSpPr>
            <a:spLocks noChangeShapeType="1"/>
          </p:cNvSpPr>
          <p:nvPr/>
        </p:nvSpPr>
        <p:spPr bwMode="auto">
          <a:xfrm flipV="1">
            <a:off x="6019800" y="35814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76" name="Line 8"/>
          <p:cNvSpPr>
            <a:spLocks noChangeShapeType="1"/>
          </p:cNvSpPr>
          <p:nvPr/>
        </p:nvSpPr>
        <p:spPr bwMode="auto">
          <a:xfrm>
            <a:off x="60198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77" name="Text Box 9"/>
          <p:cNvSpPr txBox="1">
            <a:spLocks noChangeArrowheads="1"/>
          </p:cNvSpPr>
          <p:nvPr/>
        </p:nvSpPr>
        <p:spPr bwMode="auto">
          <a:xfrm>
            <a:off x="6248400" y="38862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78" name="Text Box 10"/>
          <p:cNvSpPr txBox="1">
            <a:spLocks noChangeArrowheads="1"/>
          </p:cNvSpPr>
          <p:nvPr/>
        </p:nvSpPr>
        <p:spPr bwMode="auto">
          <a:xfrm>
            <a:off x="5562600" y="1828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79" name="Line 11"/>
          <p:cNvSpPr>
            <a:spLocks noChangeShapeType="1"/>
          </p:cNvSpPr>
          <p:nvPr/>
        </p:nvSpPr>
        <p:spPr bwMode="auto">
          <a:xfrm flipH="1">
            <a:off x="4038600" y="5105400"/>
            <a:ext cx="396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80" name="Text Box 12"/>
          <p:cNvSpPr txBox="1">
            <a:spLocks noChangeArrowheads="1"/>
          </p:cNvSpPr>
          <p:nvPr/>
        </p:nvSpPr>
        <p:spPr bwMode="auto">
          <a:xfrm>
            <a:off x="2819400" y="41148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12V</a:t>
            </a:r>
          </a:p>
        </p:txBody>
      </p:sp>
      <p:sp>
        <p:nvSpPr>
          <p:cNvPr id="237581" name="Line 13"/>
          <p:cNvSpPr>
            <a:spLocks noChangeShapeType="1"/>
          </p:cNvSpPr>
          <p:nvPr/>
        </p:nvSpPr>
        <p:spPr bwMode="auto">
          <a:xfrm flipV="1">
            <a:off x="4038600" y="24384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82" name="Line 14"/>
          <p:cNvSpPr>
            <a:spLocks noChangeShapeType="1"/>
          </p:cNvSpPr>
          <p:nvPr/>
        </p:nvSpPr>
        <p:spPr bwMode="auto">
          <a:xfrm flipV="1">
            <a:off x="40386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83" name="Line 15"/>
          <p:cNvSpPr>
            <a:spLocks noChangeShapeType="1"/>
          </p:cNvSpPr>
          <p:nvPr/>
        </p:nvSpPr>
        <p:spPr bwMode="auto">
          <a:xfrm>
            <a:off x="7543800" y="35814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84" name="Text Box 16"/>
          <p:cNvSpPr txBox="1">
            <a:spLocks noChangeArrowheads="1"/>
          </p:cNvSpPr>
          <p:nvPr/>
        </p:nvSpPr>
        <p:spPr bwMode="auto">
          <a:xfrm>
            <a:off x="8534400" y="4114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4mA</a:t>
            </a:r>
          </a:p>
        </p:txBody>
      </p:sp>
      <p:sp>
        <p:nvSpPr>
          <p:cNvPr id="237585" name="Line 17"/>
          <p:cNvSpPr>
            <a:spLocks noChangeShapeType="1"/>
          </p:cNvSpPr>
          <p:nvPr/>
        </p:nvSpPr>
        <p:spPr bwMode="auto">
          <a:xfrm>
            <a:off x="6477000" y="24384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86" name="Line 18"/>
          <p:cNvSpPr>
            <a:spLocks noChangeShapeType="1"/>
          </p:cNvSpPr>
          <p:nvPr/>
        </p:nvSpPr>
        <p:spPr bwMode="auto">
          <a:xfrm flipH="1">
            <a:off x="4038600" y="24384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87" name="Text Box 19"/>
          <p:cNvSpPr txBox="1">
            <a:spLocks noChangeArrowheads="1"/>
          </p:cNvSpPr>
          <p:nvPr/>
        </p:nvSpPr>
        <p:spPr bwMode="auto">
          <a:xfrm>
            <a:off x="4648200" y="2667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333399"/>
                </a:solidFill>
                <a:latin typeface="Times New Roman" panose="02020603050405020304" pitchFamily="18" charset="0"/>
              </a:rPr>
              <a:t>2mA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88" name="Line 20"/>
          <p:cNvSpPr>
            <a:spLocks noChangeShapeType="1"/>
          </p:cNvSpPr>
          <p:nvPr/>
        </p:nvSpPr>
        <p:spPr bwMode="auto">
          <a:xfrm>
            <a:off x="6019800" y="4800600"/>
            <a:ext cx="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89" name="Text Box 21"/>
          <p:cNvSpPr txBox="1">
            <a:spLocks noChangeArrowheads="1"/>
          </p:cNvSpPr>
          <p:nvPr/>
        </p:nvSpPr>
        <p:spPr bwMode="auto">
          <a:xfrm>
            <a:off x="6019800" y="46482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90" name="Arc 22"/>
          <p:cNvSpPr>
            <a:spLocks/>
          </p:cNvSpPr>
          <p:nvPr/>
        </p:nvSpPr>
        <p:spPr bwMode="auto">
          <a:xfrm>
            <a:off x="4724400" y="4038600"/>
            <a:ext cx="1066800" cy="901700"/>
          </a:xfrm>
          <a:custGeom>
            <a:avLst/>
            <a:gdLst>
              <a:gd name="G0" fmla="+- 21600 0 0"/>
              <a:gd name="G1" fmla="+- 14877 0 0"/>
              <a:gd name="G2" fmla="+- 21600 0 0"/>
              <a:gd name="T0" fmla="*/ 37260 w 43200"/>
              <a:gd name="T1" fmla="*/ 0 h 36477"/>
              <a:gd name="T2" fmla="*/ 3005 w 43200"/>
              <a:gd name="T3" fmla="*/ 3887 h 36477"/>
              <a:gd name="T4" fmla="*/ 21600 w 43200"/>
              <a:gd name="T5" fmla="*/ 14877 h 364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36477" fill="none" extrusionOk="0">
                <a:moveTo>
                  <a:pt x="37259" y="0"/>
                </a:moveTo>
                <a:cubicBezTo>
                  <a:pt x="41073" y="4014"/>
                  <a:pt x="43200" y="9339"/>
                  <a:pt x="43200" y="14877"/>
                </a:cubicBezTo>
                <a:cubicBezTo>
                  <a:pt x="43200" y="26806"/>
                  <a:pt x="33529" y="36477"/>
                  <a:pt x="21600" y="36477"/>
                </a:cubicBezTo>
                <a:cubicBezTo>
                  <a:pt x="9670" y="36477"/>
                  <a:pt x="0" y="26806"/>
                  <a:pt x="0" y="14877"/>
                </a:cubicBezTo>
                <a:cubicBezTo>
                  <a:pt x="0" y="11010"/>
                  <a:pt x="1037" y="7215"/>
                  <a:pt x="3004" y="3886"/>
                </a:cubicBezTo>
              </a:path>
              <a:path w="43200" h="36477" stroke="0" extrusionOk="0">
                <a:moveTo>
                  <a:pt x="37259" y="0"/>
                </a:moveTo>
                <a:cubicBezTo>
                  <a:pt x="41073" y="4014"/>
                  <a:pt x="43200" y="9339"/>
                  <a:pt x="43200" y="14877"/>
                </a:cubicBezTo>
                <a:cubicBezTo>
                  <a:pt x="43200" y="26806"/>
                  <a:pt x="33529" y="36477"/>
                  <a:pt x="21600" y="36477"/>
                </a:cubicBezTo>
                <a:cubicBezTo>
                  <a:pt x="9670" y="36477"/>
                  <a:pt x="0" y="26806"/>
                  <a:pt x="0" y="14877"/>
                </a:cubicBezTo>
                <a:cubicBezTo>
                  <a:pt x="0" y="11010"/>
                  <a:pt x="1037" y="7215"/>
                  <a:pt x="3004" y="3886"/>
                </a:cubicBezTo>
                <a:lnTo>
                  <a:pt x="21600" y="14877"/>
                </a:lnTo>
                <a:close/>
              </a:path>
            </a:pathLst>
          </a:custGeom>
          <a:noFill/>
          <a:ln w="28575">
            <a:solidFill>
              <a:srgbClr val="CC00CC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91" name="Text Box 23"/>
          <p:cNvSpPr txBox="1">
            <a:spLocks noChangeArrowheads="1"/>
          </p:cNvSpPr>
          <p:nvPr/>
        </p:nvSpPr>
        <p:spPr bwMode="auto">
          <a:xfrm>
            <a:off x="5029200" y="4191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b="1" i="1">
                <a:solidFill>
                  <a:srgbClr val="660066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="1" baseline="-25000">
                <a:solidFill>
                  <a:srgbClr val="660066"/>
                </a:solidFill>
                <a:latin typeface="Times New Roman" panose="02020603050405020304" pitchFamily="18" charset="0"/>
              </a:rPr>
              <a:t>1</a:t>
            </a:r>
            <a:endParaRPr lang="en-US" sz="2400" b="1">
              <a:solidFill>
                <a:srgbClr val="66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92" name="Arc 24"/>
          <p:cNvSpPr>
            <a:spLocks/>
          </p:cNvSpPr>
          <p:nvPr/>
        </p:nvSpPr>
        <p:spPr bwMode="auto">
          <a:xfrm>
            <a:off x="6403975" y="3875089"/>
            <a:ext cx="1066800" cy="1068387"/>
          </a:xfrm>
          <a:custGeom>
            <a:avLst/>
            <a:gdLst>
              <a:gd name="G0" fmla="+- 21593 0 0"/>
              <a:gd name="G1" fmla="+- 21600 0 0"/>
              <a:gd name="G2" fmla="+- 21600 0 0"/>
              <a:gd name="T0" fmla="*/ 21045 w 43193"/>
              <a:gd name="T1" fmla="*/ 7 h 43200"/>
              <a:gd name="T2" fmla="*/ 0 w 43193"/>
              <a:gd name="T3" fmla="*/ 22144 h 43200"/>
              <a:gd name="T4" fmla="*/ 21593 w 43193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93" h="43200" fill="none" extrusionOk="0">
                <a:moveTo>
                  <a:pt x="21044" y="6"/>
                </a:moveTo>
                <a:cubicBezTo>
                  <a:pt x="21227" y="2"/>
                  <a:pt x="21410" y="0"/>
                  <a:pt x="21593" y="0"/>
                </a:cubicBezTo>
                <a:cubicBezTo>
                  <a:pt x="33522" y="0"/>
                  <a:pt x="43193" y="9670"/>
                  <a:pt x="43193" y="21600"/>
                </a:cubicBezTo>
                <a:cubicBezTo>
                  <a:pt x="43193" y="33529"/>
                  <a:pt x="33522" y="43200"/>
                  <a:pt x="21593" y="43200"/>
                </a:cubicBezTo>
                <a:cubicBezTo>
                  <a:pt x="9875" y="43200"/>
                  <a:pt x="294" y="33857"/>
                  <a:pt x="-1" y="22144"/>
                </a:cubicBezTo>
              </a:path>
              <a:path w="43193" h="43200" stroke="0" extrusionOk="0">
                <a:moveTo>
                  <a:pt x="21044" y="6"/>
                </a:moveTo>
                <a:cubicBezTo>
                  <a:pt x="21227" y="2"/>
                  <a:pt x="21410" y="0"/>
                  <a:pt x="21593" y="0"/>
                </a:cubicBezTo>
                <a:cubicBezTo>
                  <a:pt x="33522" y="0"/>
                  <a:pt x="43193" y="9670"/>
                  <a:pt x="43193" y="21600"/>
                </a:cubicBezTo>
                <a:cubicBezTo>
                  <a:pt x="43193" y="33529"/>
                  <a:pt x="33522" y="43200"/>
                  <a:pt x="21593" y="43200"/>
                </a:cubicBezTo>
                <a:cubicBezTo>
                  <a:pt x="9875" y="43200"/>
                  <a:pt x="294" y="33857"/>
                  <a:pt x="-1" y="22144"/>
                </a:cubicBezTo>
                <a:lnTo>
                  <a:pt x="21593" y="21600"/>
                </a:lnTo>
                <a:close/>
              </a:path>
            </a:pathLst>
          </a:custGeom>
          <a:noFill/>
          <a:ln w="28575">
            <a:solidFill>
              <a:srgbClr val="CC00CC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93" name="Text Box 25"/>
          <p:cNvSpPr txBox="1">
            <a:spLocks noChangeArrowheads="1"/>
          </p:cNvSpPr>
          <p:nvPr/>
        </p:nvSpPr>
        <p:spPr bwMode="auto">
          <a:xfrm>
            <a:off x="6705600" y="4191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b="1" i="1">
                <a:solidFill>
                  <a:srgbClr val="660066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="1" baseline="-25000">
                <a:solidFill>
                  <a:srgbClr val="660066"/>
                </a:solidFill>
                <a:latin typeface="Times New Roman" panose="02020603050405020304" pitchFamily="18" charset="0"/>
              </a:rPr>
              <a:t>2</a:t>
            </a:r>
            <a:endParaRPr lang="en-US" sz="2400" b="1">
              <a:solidFill>
                <a:srgbClr val="66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94" name="Arc 26"/>
          <p:cNvSpPr>
            <a:spLocks/>
          </p:cNvSpPr>
          <p:nvPr/>
        </p:nvSpPr>
        <p:spPr bwMode="auto">
          <a:xfrm>
            <a:off x="5487988" y="2632076"/>
            <a:ext cx="1524000" cy="796925"/>
          </a:xfrm>
          <a:custGeom>
            <a:avLst/>
            <a:gdLst>
              <a:gd name="G0" fmla="+- 21600 0 0"/>
              <a:gd name="G1" fmla="+- 20781 0 0"/>
              <a:gd name="G2" fmla="+- 21600 0 0"/>
              <a:gd name="T0" fmla="*/ 27490 w 43200"/>
              <a:gd name="T1" fmla="*/ 0 h 42381"/>
              <a:gd name="T2" fmla="*/ 3005 w 43200"/>
              <a:gd name="T3" fmla="*/ 9791 h 42381"/>
              <a:gd name="T4" fmla="*/ 21600 w 43200"/>
              <a:gd name="T5" fmla="*/ 20781 h 42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2381" fill="none" extrusionOk="0">
                <a:moveTo>
                  <a:pt x="27490" y="-1"/>
                </a:moveTo>
                <a:cubicBezTo>
                  <a:pt x="36784" y="2634"/>
                  <a:pt x="43200" y="11120"/>
                  <a:pt x="43200" y="20781"/>
                </a:cubicBezTo>
                <a:cubicBezTo>
                  <a:pt x="43200" y="32710"/>
                  <a:pt x="33529" y="42381"/>
                  <a:pt x="21600" y="42381"/>
                </a:cubicBezTo>
                <a:cubicBezTo>
                  <a:pt x="9670" y="42381"/>
                  <a:pt x="0" y="32710"/>
                  <a:pt x="0" y="20781"/>
                </a:cubicBezTo>
                <a:cubicBezTo>
                  <a:pt x="0" y="16914"/>
                  <a:pt x="1037" y="13119"/>
                  <a:pt x="3004" y="9790"/>
                </a:cubicBezTo>
              </a:path>
              <a:path w="43200" h="42381" stroke="0" extrusionOk="0">
                <a:moveTo>
                  <a:pt x="27490" y="-1"/>
                </a:moveTo>
                <a:cubicBezTo>
                  <a:pt x="36784" y="2634"/>
                  <a:pt x="43200" y="11120"/>
                  <a:pt x="43200" y="20781"/>
                </a:cubicBezTo>
                <a:cubicBezTo>
                  <a:pt x="43200" y="32710"/>
                  <a:pt x="33529" y="42381"/>
                  <a:pt x="21600" y="42381"/>
                </a:cubicBezTo>
                <a:cubicBezTo>
                  <a:pt x="9670" y="42381"/>
                  <a:pt x="0" y="32710"/>
                  <a:pt x="0" y="20781"/>
                </a:cubicBezTo>
                <a:cubicBezTo>
                  <a:pt x="0" y="16914"/>
                  <a:pt x="1037" y="13119"/>
                  <a:pt x="3004" y="9790"/>
                </a:cubicBezTo>
                <a:lnTo>
                  <a:pt x="21600" y="20781"/>
                </a:lnTo>
                <a:close/>
              </a:path>
            </a:pathLst>
          </a:custGeom>
          <a:noFill/>
          <a:ln w="28575">
            <a:solidFill>
              <a:srgbClr val="CC00CC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95" name="Text Box 27"/>
          <p:cNvSpPr txBox="1">
            <a:spLocks noChangeArrowheads="1"/>
          </p:cNvSpPr>
          <p:nvPr/>
        </p:nvSpPr>
        <p:spPr bwMode="auto">
          <a:xfrm>
            <a:off x="6019800" y="2743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b="1" i="1">
                <a:solidFill>
                  <a:srgbClr val="660066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="1" baseline="-25000">
                <a:solidFill>
                  <a:srgbClr val="660066"/>
                </a:solidFill>
                <a:latin typeface="Times New Roman" panose="02020603050405020304" pitchFamily="18" charset="0"/>
              </a:rPr>
              <a:t>3</a:t>
            </a:r>
            <a:endParaRPr lang="en-US" sz="2400" b="1">
              <a:solidFill>
                <a:srgbClr val="66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96" name="WordArt 28"/>
          <p:cNvSpPr>
            <a:spLocks noChangeArrowheads="1" noChangeShapeType="1" noTextEdit="1"/>
          </p:cNvSpPr>
          <p:nvPr/>
        </p:nvSpPr>
        <p:spPr bwMode="auto">
          <a:xfrm rot="-308363">
            <a:off x="4572000" y="381001"/>
            <a:ext cx="3048000" cy="1103313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FadeRight">
              <a:avLst>
                <a:gd name="adj" fmla="val 33333"/>
              </a:avLst>
            </a:prstTxWarp>
            <a:scene3d>
              <a:camera prst="legacyPerspectiveFront">
                <a:rot lat="20519999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  <a:contourClr>
                <a:srgbClr val="FFE701"/>
              </a:contourClr>
            </a:sp3d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GB" sz="3600" kern="10" normalizeH="1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708363" scaled="1"/>
                </a:gradFill>
                <a:latin typeface="Impact" panose="020B0806030902050204" pitchFamily="34" charset="0"/>
              </a:rPr>
              <a:t>The </a:t>
            </a:r>
            <a:r>
              <a:rPr lang="en-GB" sz="3600" kern="10" normalizeH="1" dirty="0" err="1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708363" scaled="1"/>
                </a:gradFill>
                <a:latin typeface="Impact" panose="020B0806030902050204" pitchFamily="34" charset="0"/>
              </a:rPr>
              <a:t>Supermesh</a:t>
            </a:r>
            <a:r>
              <a:rPr lang="en-GB" sz="3600" kern="10" normalizeH="1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708363" scaled="1"/>
                </a:gradFill>
                <a:latin typeface="Impact" panose="020B0806030902050204" pitchFamily="34" charset="0"/>
              </a:rPr>
              <a:t>!</a:t>
            </a:r>
          </a:p>
        </p:txBody>
      </p:sp>
      <p:sp>
        <p:nvSpPr>
          <p:cNvPr id="237597" name="Line 29"/>
          <p:cNvSpPr>
            <a:spLocks noChangeShapeType="1"/>
          </p:cNvSpPr>
          <p:nvPr/>
        </p:nvSpPr>
        <p:spPr bwMode="auto">
          <a:xfrm>
            <a:off x="6019800" y="35814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598" name="Text Box 30"/>
          <p:cNvSpPr txBox="1">
            <a:spLocks noChangeArrowheads="1"/>
          </p:cNvSpPr>
          <p:nvPr/>
        </p:nvSpPr>
        <p:spPr bwMode="auto">
          <a:xfrm>
            <a:off x="1752600" y="2362200"/>
            <a:ext cx="17526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333399"/>
                </a:solidFill>
              </a:rPr>
              <a:t>The Supermesh surrounds this source!</a:t>
            </a: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237599" name="Line 31"/>
          <p:cNvSpPr>
            <a:spLocks noChangeShapeType="1"/>
          </p:cNvSpPr>
          <p:nvPr/>
        </p:nvSpPr>
        <p:spPr bwMode="auto">
          <a:xfrm>
            <a:off x="3429000" y="3124200"/>
            <a:ext cx="11430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stealth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600" name="Text Box 32"/>
          <p:cNvSpPr txBox="1">
            <a:spLocks noChangeArrowheads="1"/>
          </p:cNvSpPr>
          <p:nvPr/>
        </p:nvSpPr>
        <p:spPr bwMode="auto">
          <a:xfrm>
            <a:off x="8382000" y="1600200"/>
            <a:ext cx="17526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</a:rPr>
              <a:t>The Supermesh does not include this source!</a:t>
            </a:r>
          </a:p>
        </p:txBody>
      </p:sp>
      <p:sp>
        <p:nvSpPr>
          <p:cNvPr id="237601" name="Line 33"/>
          <p:cNvSpPr>
            <a:spLocks noChangeShapeType="1"/>
          </p:cNvSpPr>
          <p:nvPr/>
        </p:nvSpPr>
        <p:spPr bwMode="auto">
          <a:xfrm flipH="1">
            <a:off x="8610600" y="3505200"/>
            <a:ext cx="4572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stealth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602" name="Oval 34"/>
          <p:cNvSpPr>
            <a:spLocks noChangeArrowheads="1"/>
          </p:cNvSpPr>
          <p:nvPr/>
        </p:nvSpPr>
        <p:spPr bwMode="auto">
          <a:xfrm>
            <a:off x="3581400" y="3886200"/>
            <a:ext cx="914400" cy="914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endParaRPr lang="en-US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7603" name="Group 35"/>
          <p:cNvGrpSpPr>
            <a:grpSpLocks/>
          </p:cNvGrpSpPr>
          <p:nvPr/>
        </p:nvGrpSpPr>
        <p:grpSpPr bwMode="auto">
          <a:xfrm rot="5400000">
            <a:off x="4572000" y="3124200"/>
            <a:ext cx="914400" cy="914400"/>
            <a:chOff x="3792" y="2448"/>
            <a:chExt cx="576" cy="576"/>
          </a:xfrm>
        </p:grpSpPr>
        <p:sp>
          <p:nvSpPr>
            <p:cNvPr id="237604" name="Oval 36"/>
            <p:cNvSpPr>
              <a:spLocks noChangeArrowheads="1"/>
            </p:cNvSpPr>
            <p:nvPr/>
          </p:nvSpPr>
          <p:spPr bwMode="auto">
            <a:xfrm>
              <a:off x="3792" y="2448"/>
              <a:ext cx="576" cy="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7605" name="Line 37"/>
            <p:cNvSpPr>
              <a:spLocks noChangeShapeType="1"/>
            </p:cNvSpPr>
            <p:nvPr/>
          </p:nvSpPr>
          <p:spPr bwMode="auto">
            <a:xfrm flipV="1">
              <a:off x="4080" y="254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7606" name="Line 38"/>
          <p:cNvSpPr>
            <a:spLocks noChangeShapeType="1"/>
          </p:cNvSpPr>
          <p:nvPr/>
        </p:nvSpPr>
        <p:spPr bwMode="auto">
          <a:xfrm>
            <a:off x="4038600" y="35814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607" name="Line 39"/>
          <p:cNvSpPr>
            <a:spLocks noChangeShapeType="1"/>
          </p:cNvSpPr>
          <p:nvPr/>
        </p:nvSpPr>
        <p:spPr bwMode="auto">
          <a:xfrm>
            <a:off x="5486400" y="35814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7608" name="Group 40"/>
          <p:cNvGrpSpPr>
            <a:grpSpLocks/>
          </p:cNvGrpSpPr>
          <p:nvPr/>
        </p:nvGrpSpPr>
        <p:grpSpPr bwMode="auto">
          <a:xfrm>
            <a:off x="7543800" y="3886200"/>
            <a:ext cx="914400" cy="914400"/>
            <a:chOff x="3792" y="2448"/>
            <a:chExt cx="576" cy="576"/>
          </a:xfrm>
        </p:grpSpPr>
        <p:sp>
          <p:nvSpPr>
            <p:cNvPr id="237609" name="Oval 41"/>
            <p:cNvSpPr>
              <a:spLocks noChangeArrowheads="1"/>
            </p:cNvSpPr>
            <p:nvPr/>
          </p:nvSpPr>
          <p:spPr bwMode="auto">
            <a:xfrm>
              <a:off x="3792" y="2448"/>
              <a:ext cx="576" cy="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7610" name="Line 42"/>
            <p:cNvSpPr>
              <a:spLocks noChangeShapeType="1"/>
            </p:cNvSpPr>
            <p:nvPr/>
          </p:nvSpPr>
          <p:spPr bwMode="auto">
            <a:xfrm flipV="1">
              <a:off x="4080" y="254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7611" name="Line 43"/>
          <p:cNvSpPr>
            <a:spLocks noChangeShapeType="1"/>
          </p:cNvSpPr>
          <p:nvPr/>
        </p:nvSpPr>
        <p:spPr bwMode="auto">
          <a:xfrm flipV="1">
            <a:off x="8001000" y="24384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7612" name="Line 44"/>
          <p:cNvSpPr>
            <a:spLocks noChangeShapeType="1"/>
          </p:cNvSpPr>
          <p:nvPr/>
        </p:nvSpPr>
        <p:spPr bwMode="auto">
          <a:xfrm flipV="1">
            <a:off x="80010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D103ACC-5BD9-4F3F-AABA-2678607AB4BF}"/>
                  </a:ext>
                </a:extLst>
              </p14:cNvPr>
              <p14:cNvContentPartPr/>
              <p14:nvPr/>
            </p14:nvContentPartPr>
            <p14:xfrm>
              <a:off x="758880" y="250200"/>
              <a:ext cx="10492920" cy="60634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D103ACC-5BD9-4F3F-AABA-2678607AB4B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49520" y="240840"/>
                <a:ext cx="10511640" cy="6082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471077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9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3. KVL Around the Supermesh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>
          <a:xfrm>
            <a:off x="2057400" y="1981200"/>
            <a:ext cx="8077200" cy="41148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/>
              <a:t>-12V + </a:t>
            </a:r>
            <a:r>
              <a:rPr lang="en-US" i="1"/>
              <a:t>I</a:t>
            </a:r>
            <a:r>
              <a:rPr lang="en-US" baseline="-25000"/>
              <a:t>3</a:t>
            </a:r>
            <a:r>
              <a:rPr lang="en-US"/>
              <a:t> 2k</a:t>
            </a:r>
            <a:r>
              <a:rPr lang="en-US">
                <a:latin typeface="Symbol" panose="05050102010706020507" pitchFamily="18" charset="2"/>
              </a:rPr>
              <a:t>W</a:t>
            </a:r>
            <a:r>
              <a:rPr lang="en-US"/>
              <a:t> + (</a:t>
            </a:r>
            <a:r>
              <a:rPr lang="en-US" i="1"/>
              <a:t>I</a:t>
            </a:r>
            <a:r>
              <a:rPr lang="en-US" baseline="-25000"/>
              <a:t>3</a:t>
            </a:r>
            <a:r>
              <a:rPr lang="en-US"/>
              <a:t> - </a:t>
            </a:r>
            <a:r>
              <a:rPr lang="en-US" i="1"/>
              <a:t>I</a:t>
            </a:r>
            <a:r>
              <a:rPr lang="en-US" baseline="-25000"/>
              <a:t>2</a:t>
            </a:r>
            <a:r>
              <a:rPr lang="en-US"/>
              <a:t>)1k</a:t>
            </a:r>
            <a:r>
              <a:rPr lang="en-US">
                <a:latin typeface="Symbol" panose="05050102010706020507" pitchFamily="18" charset="2"/>
              </a:rPr>
              <a:t>W</a:t>
            </a:r>
            <a:r>
              <a:rPr lang="en-US"/>
              <a:t> + (</a:t>
            </a:r>
            <a:r>
              <a:rPr lang="en-US" i="1"/>
              <a:t>I</a:t>
            </a:r>
            <a:r>
              <a:rPr lang="en-US" baseline="-25000"/>
              <a:t>1</a:t>
            </a:r>
            <a:r>
              <a:rPr lang="en-US"/>
              <a:t> - </a:t>
            </a:r>
            <a:r>
              <a:rPr lang="en-US" i="1"/>
              <a:t>I</a:t>
            </a:r>
            <a:r>
              <a:rPr lang="en-US" baseline="-25000"/>
              <a:t>2</a:t>
            </a:r>
            <a:r>
              <a:rPr lang="en-US"/>
              <a:t>)2k</a:t>
            </a:r>
            <a:r>
              <a:rPr lang="en-US">
                <a:latin typeface="Symbol" panose="05050102010706020507" pitchFamily="18" charset="2"/>
              </a:rPr>
              <a:t>W</a:t>
            </a:r>
            <a:r>
              <a:rPr lang="en-US"/>
              <a:t> = 0</a:t>
            </a:r>
          </a:p>
          <a:p>
            <a:pPr algn="ctr">
              <a:buFontTx/>
              <a:buNone/>
            </a:pPr>
            <a:endParaRPr lang="en-US"/>
          </a:p>
          <a:p>
            <a:pPr algn="ctr">
              <a:buFontTx/>
              <a:buNone/>
            </a:pPr>
            <a:r>
              <a:rPr lang="en-US" i="1"/>
              <a:t>I</a:t>
            </a:r>
            <a:r>
              <a:rPr lang="en-US" baseline="-25000"/>
              <a:t>3</a:t>
            </a:r>
            <a:r>
              <a:rPr lang="en-US"/>
              <a:t> 2k</a:t>
            </a:r>
            <a:r>
              <a:rPr lang="en-US">
                <a:latin typeface="Symbol" panose="05050102010706020507" pitchFamily="18" charset="2"/>
              </a:rPr>
              <a:t>W</a:t>
            </a:r>
            <a:r>
              <a:rPr lang="en-US"/>
              <a:t> + (</a:t>
            </a:r>
            <a:r>
              <a:rPr lang="en-US" i="1"/>
              <a:t>I</a:t>
            </a:r>
            <a:r>
              <a:rPr lang="en-US" baseline="-25000"/>
              <a:t>3</a:t>
            </a:r>
            <a:r>
              <a:rPr lang="en-US"/>
              <a:t> - </a:t>
            </a:r>
            <a:r>
              <a:rPr lang="en-US" i="1"/>
              <a:t>I</a:t>
            </a:r>
            <a:r>
              <a:rPr lang="en-US" baseline="-25000"/>
              <a:t>2</a:t>
            </a:r>
            <a:r>
              <a:rPr lang="en-US"/>
              <a:t>)1k</a:t>
            </a:r>
            <a:r>
              <a:rPr lang="en-US">
                <a:latin typeface="Symbol" panose="05050102010706020507" pitchFamily="18" charset="2"/>
              </a:rPr>
              <a:t>W</a:t>
            </a:r>
            <a:r>
              <a:rPr lang="en-US"/>
              <a:t> + (</a:t>
            </a:r>
            <a:r>
              <a:rPr lang="en-US" i="1"/>
              <a:t>I</a:t>
            </a:r>
            <a:r>
              <a:rPr lang="en-US" baseline="-25000"/>
              <a:t>1</a:t>
            </a:r>
            <a:r>
              <a:rPr lang="en-US"/>
              <a:t> - </a:t>
            </a:r>
            <a:r>
              <a:rPr lang="en-US" i="1"/>
              <a:t>I</a:t>
            </a:r>
            <a:r>
              <a:rPr lang="en-US" baseline="-25000"/>
              <a:t>2</a:t>
            </a:r>
            <a:r>
              <a:rPr lang="en-US"/>
              <a:t>)2k</a:t>
            </a:r>
            <a:r>
              <a:rPr lang="en-US">
                <a:latin typeface="Symbol" panose="05050102010706020507" pitchFamily="18" charset="2"/>
              </a:rPr>
              <a:t>W</a:t>
            </a:r>
            <a:r>
              <a:rPr lang="en-US"/>
              <a:t> = 12V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262C2E-10D5-4CAE-864C-BE16071333A8}" type="slidenum">
              <a:rPr lang="en-US">
                <a:solidFill>
                  <a:srgbClr val="FFFFFF"/>
                </a:solidFill>
              </a:rPr>
              <a:pPr/>
              <a:t>11</a:t>
            </a:fld>
            <a:endParaRPr lang="en-US">
              <a:solidFill>
                <a:srgbClr val="FFFFFF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02B582C-59F5-4215-A163-A8B4A9513D01}"/>
                  </a:ext>
                </a:extLst>
              </p14:cNvPr>
              <p14:cNvContentPartPr/>
              <p14:nvPr/>
            </p14:nvContentPartPr>
            <p14:xfrm>
              <a:off x="1473480" y="2553840"/>
              <a:ext cx="9769320" cy="29026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02B582C-59F5-4215-A163-A8B4A9513D0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64120" y="2544480"/>
                <a:ext cx="9788040" cy="2921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873390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trix Notation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three equations can be combined into a single matrix/vector equation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D1894E-CF33-445F-98F0-D1D3D3B90847}" type="slidenum">
              <a:rPr lang="en-US">
                <a:solidFill>
                  <a:srgbClr val="FFFFFF"/>
                </a:solidFill>
              </a:rPr>
              <a:pPr/>
              <a:t>12</a:t>
            </a:fld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239620" name="Object 4"/>
          <p:cNvGraphicFramePr>
            <a:graphicFrameLocks noChangeAspect="1"/>
          </p:cNvGraphicFramePr>
          <p:nvPr/>
        </p:nvGraphicFramePr>
        <p:xfrm>
          <a:off x="2743200" y="3352800"/>
          <a:ext cx="6896100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Microsoft Equation 3.0" r:id="rId3" imgW="3174840" imgH="711000" progId="Equation.3">
                  <p:embed/>
                </p:oleObj>
              </mc:Choice>
              <mc:Fallback>
                <p:oleObj name="Microsoft Equation 3.0" r:id="rId3" imgW="3174840" imgH="711000" progId="Equation.3">
                  <p:embed/>
                  <p:pic>
                    <p:nvPicPr>
                      <p:cNvPr id="2396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352800"/>
                        <a:ext cx="6896100" cy="154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FCA3B80-91CF-4DB7-BE8F-B20DE8CA937A}"/>
                  </a:ext>
                </a:extLst>
              </p14:cNvPr>
              <p14:cNvContentPartPr/>
              <p14:nvPr/>
            </p14:nvContentPartPr>
            <p14:xfrm>
              <a:off x="3044880" y="3339720"/>
              <a:ext cx="6474600" cy="21344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FCA3B80-91CF-4DB7-BE8F-B20DE8CA937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035520" y="3330360"/>
                <a:ext cx="6493320" cy="2153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346042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lution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i="1"/>
              <a:t>I</a:t>
            </a:r>
            <a:r>
              <a:rPr lang="en-US" baseline="-25000"/>
              <a:t>1</a:t>
            </a:r>
            <a:r>
              <a:rPr lang="en-US"/>
              <a:t> = 1.2 mA</a:t>
            </a:r>
          </a:p>
          <a:p>
            <a:pPr algn="ctr">
              <a:buFontTx/>
              <a:buNone/>
            </a:pPr>
            <a:r>
              <a:rPr lang="en-US" i="1"/>
              <a:t>I</a:t>
            </a:r>
            <a:r>
              <a:rPr lang="en-US" baseline="-25000"/>
              <a:t>2</a:t>
            </a:r>
            <a:r>
              <a:rPr lang="en-US"/>
              <a:t> = </a:t>
            </a:r>
            <a:r>
              <a:rPr lang="en-US">
                <a:cs typeface="Arial" panose="020B0604020202020204" pitchFamily="34" charset="0"/>
              </a:rPr>
              <a:t>–</a:t>
            </a:r>
            <a:r>
              <a:rPr lang="en-US"/>
              <a:t> 4 mA</a:t>
            </a:r>
          </a:p>
          <a:p>
            <a:pPr algn="ctr">
              <a:buFontTx/>
              <a:buNone/>
            </a:pPr>
            <a:r>
              <a:rPr lang="en-US" i="1"/>
              <a:t>I</a:t>
            </a:r>
            <a:r>
              <a:rPr lang="en-US" baseline="-25000"/>
              <a:t>3</a:t>
            </a:r>
            <a:r>
              <a:rPr lang="en-US"/>
              <a:t> = </a:t>
            </a:r>
            <a:r>
              <a:rPr lang="en-US">
                <a:cs typeface="Arial" panose="020B0604020202020204" pitchFamily="34" charset="0"/>
              </a:rPr>
              <a:t>–</a:t>
            </a:r>
            <a:r>
              <a:rPr lang="en-US"/>
              <a:t> 0.8 mA</a:t>
            </a:r>
          </a:p>
          <a:p>
            <a:pPr algn="ctr">
              <a:buFontTx/>
              <a:buNone/>
            </a:pPr>
            <a:endParaRPr lang="en-US"/>
          </a:p>
          <a:p>
            <a:pPr algn="ctr">
              <a:buFontTx/>
              <a:buNone/>
            </a:pPr>
            <a:r>
              <a:rPr lang="en-US" i="1"/>
              <a:t>I</a:t>
            </a:r>
            <a:r>
              <a:rPr lang="en-US" baseline="-25000"/>
              <a:t>0</a:t>
            </a:r>
            <a:r>
              <a:rPr lang="en-US"/>
              <a:t> = </a:t>
            </a:r>
            <a:r>
              <a:rPr lang="en-US" i="1"/>
              <a:t>I</a:t>
            </a:r>
            <a:r>
              <a:rPr lang="en-US" baseline="-25000"/>
              <a:t>1</a:t>
            </a:r>
            <a:r>
              <a:rPr lang="en-US"/>
              <a:t> </a:t>
            </a:r>
            <a:r>
              <a:rPr lang="en-US">
                <a:cs typeface="Arial" panose="020B0604020202020204" pitchFamily="34" charset="0"/>
              </a:rPr>
              <a:t>–</a:t>
            </a:r>
            <a:r>
              <a:rPr lang="en-US"/>
              <a:t> </a:t>
            </a:r>
            <a:r>
              <a:rPr lang="en-US" i="1"/>
              <a:t>I</a:t>
            </a:r>
            <a:r>
              <a:rPr lang="en-US" baseline="-25000"/>
              <a:t>2</a:t>
            </a:r>
            <a:r>
              <a:rPr lang="en-US"/>
              <a:t> = 5.2 m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9CA087-116B-4770-81DF-D5266AE0270F}" type="slidenum">
              <a:rPr lang="en-US">
                <a:solidFill>
                  <a:srgbClr val="FFFFFF"/>
                </a:solidFill>
              </a:rPr>
              <a:pPr/>
              <a:t>13</a:t>
            </a:fld>
            <a:endParaRPr lang="en-US">
              <a:solidFill>
                <a:srgbClr val="FFFFFF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752F8EE-EBD1-4C07-968D-BA97678B0E9A}"/>
                  </a:ext>
                </a:extLst>
              </p14:cNvPr>
              <p14:cNvContentPartPr/>
              <p14:nvPr/>
            </p14:nvContentPartPr>
            <p14:xfrm>
              <a:off x="2304000" y="1571760"/>
              <a:ext cx="9867600" cy="45277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752F8EE-EBD1-4C07-968D-BA97678B0E9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294640" y="1562400"/>
                <a:ext cx="9886320" cy="4546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947117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7F14EB-68B6-4677-A785-1F0E1ED241AE}" type="slidenum">
              <a:rPr lang="en-US"/>
              <a:pPr/>
              <a:t>14</a:t>
            </a:fld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700188" y="159079"/>
            <a:ext cx="7264400" cy="659312"/>
          </a:xfrm>
        </p:spPr>
        <p:txBody>
          <a:bodyPr/>
          <a:lstStyle/>
          <a:p>
            <a:r>
              <a:rPr lang="en-US" sz="3600"/>
              <a:t>Back to the Bridg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ich resistors are in series?</a:t>
            </a:r>
          </a:p>
          <a:p>
            <a:r>
              <a:rPr lang="en-US"/>
              <a:t>Which resistors are in parallel?</a:t>
            </a:r>
          </a:p>
        </p:txBody>
      </p:sp>
      <p:pic>
        <p:nvPicPr>
          <p:cNvPr id="18436" name="Picture 4" descr="03_2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000375"/>
            <a:ext cx="5486400" cy="308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548DD68D-B05D-4D59-B250-07BAD4A26506}"/>
                  </a:ext>
                </a:extLst>
              </p14:cNvPr>
              <p14:cNvContentPartPr/>
              <p14:nvPr/>
            </p14:nvContentPartPr>
            <p14:xfrm>
              <a:off x="2419920" y="1187640"/>
              <a:ext cx="8483760" cy="495648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548DD68D-B05D-4D59-B250-07BAD4A2650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10560" y="1178280"/>
                <a:ext cx="8502480" cy="4975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67698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C3D454-EF2A-4100-9B75-D095A63960EE}" type="slidenum">
              <a:rPr lang="en-US"/>
              <a:pPr/>
              <a:t>15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700188" y="159079"/>
            <a:ext cx="7264400" cy="659312"/>
          </a:xfrm>
        </p:spPr>
        <p:txBody>
          <a:bodyPr/>
          <a:lstStyle/>
          <a:p>
            <a:r>
              <a:rPr lang="en-US" sz="3600"/>
              <a:t>Delta (</a:t>
            </a:r>
            <a:r>
              <a:rPr lang="el-GR" sz="3600">
                <a:cs typeface="Arial" panose="020B0604020202020204" pitchFamily="34" charset="0"/>
              </a:rPr>
              <a:t>Δ</a:t>
            </a:r>
            <a:r>
              <a:rPr lang="en-US" sz="3600">
                <a:cs typeface="Arial" panose="020B0604020202020204" pitchFamily="34" charset="0"/>
              </a:rPr>
              <a:t>) Connection</a:t>
            </a:r>
            <a:endParaRPr lang="el-GR" sz="3600">
              <a:cs typeface="Arial" panose="020B0604020202020204" pitchFamily="34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sistors R</a:t>
            </a:r>
            <a:r>
              <a:rPr lang="en-US" baseline="-25000"/>
              <a:t>1</a:t>
            </a:r>
            <a:r>
              <a:rPr lang="en-US"/>
              <a:t>, R</a:t>
            </a:r>
            <a:r>
              <a:rPr lang="en-US" baseline="-25000"/>
              <a:t>2</a:t>
            </a:r>
            <a:r>
              <a:rPr lang="en-US"/>
              <a:t>, and R</a:t>
            </a:r>
            <a:r>
              <a:rPr lang="en-US" baseline="-25000"/>
              <a:t>m</a:t>
            </a:r>
            <a:r>
              <a:rPr lang="en-US"/>
              <a:t> (or R</a:t>
            </a:r>
            <a:r>
              <a:rPr lang="en-US" baseline="-25000"/>
              <a:t>3</a:t>
            </a:r>
            <a:r>
              <a:rPr lang="en-US"/>
              <a:t>, R</a:t>
            </a:r>
            <a:r>
              <a:rPr lang="en-US" baseline="-25000"/>
              <a:t>m</a:t>
            </a:r>
            <a:r>
              <a:rPr lang="en-US"/>
              <a:t>, and R</a:t>
            </a:r>
            <a:r>
              <a:rPr lang="en-US" baseline="-25000"/>
              <a:t>x</a:t>
            </a:r>
            <a:r>
              <a:rPr lang="en-US"/>
              <a:t>) are in a Delta (</a:t>
            </a:r>
            <a:r>
              <a:rPr lang="el-GR">
                <a:cs typeface="Arial" panose="020B0604020202020204" pitchFamily="34" charset="0"/>
              </a:rPr>
              <a:t>Δ</a:t>
            </a:r>
            <a:r>
              <a:rPr lang="en-US">
                <a:cs typeface="Arial" panose="020B0604020202020204" pitchFamily="34" charset="0"/>
              </a:rPr>
              <a:t>), or pi (</a:t>
            </a:r>
            <a:r>
              <a:rPr lang="el-GR">
                <a:cs typeface="Arial" panose="020B0604020202020204" pitchFamily="34" charset="0"/>
              </a:rPr>
              <a:t>π</a:t>
            </a:r>
            <a:r>
              <a:rPr lang="en-US">
                <a:cs typeface="Arial" panose="020B0604020202020204" pitchFamily="34" charset="0"/>
              </a:rPr>
              <a:t>) connection.</a:t>
            </a:r>
            <a:endParaRPr lang="el-GR">
              <a:cs typeface="Arial" panose="020B0604020202020204" pitchFamily="34" charset="0"/>
            </a:endParaRPr>
          </a:p>
        </p:txBody>
      </p:sp>
      <p:pic>
        <p:nvPicPr>
          <p:cNvPr id="19461" name="Picture 5" descr="03_2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000375"/>
            <a:ext cx="5486400" cy="308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48D41B72-71ED-43B8-802A-F6ED45D2EAF3}"/>
                  </a:ext>
                </a:extLst>
              </p14:cNvPr>
              <p14:cNvContentPartPr/>
              <p14:nvPr/>
            </p14:nvContentPartPr>
            <p14:xfrm>
              <a:off x="2562840" y="1482480"/>
              <a:ext cx="4840200" cy="37508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48D41B72-71ED-43B8-802A-F6ED45D2EAF3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553480" y="1473120"/>
                <a:ext cx="4858920" cy="3769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83745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579D0C-E777-448A-8E36-258D96B3A5FF}" type="slidenum">
              <a:rPr lang="en-US"/>
              <a:pPr/>
              <a:t>16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700188" y="159079"/>
            <a:ext cx="7264400" cy="659312"/>
          </a:xfrm>
        </p:spPr>
        <p:txBody>
          <a:bodyPr/>
          <a:lstStyle/>
          <a:p>
            <a:r>
              <a:rPr lang="en-US" sz="3600"/>
              <a:t>Wye (Y) Connec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sistors R</a:t>
            </a:r>
            <a:r>
              <a:rPr lang="en-US" baseline="-25000"/>
              <a:t>1</a:t>
            </a:r>
            <a:r>
              <a:rPr lang="en-US"/>
              <a:t>, R</a:t>
            </a:r>
            <a:r>
              <a:rPr lang="en-US" baseline="-25000"/>
              <a:t>m</a:t>
            </a:r>
            <a:r>
              <a:rPr lang="en-US"/>
              <a:t>, and R</a:t>
            </a:r>
            <a:r>
              <a:rPr lang="en-US" baseline="-25000"/>
              <a:t>3</a:t>
            </a:r>
            <a:r>
              <a:rPr lang="en-US"/>
              <a:t> (or R</a:t>
            </a:r>
            <a:r>
              <a:rPr lang="en-US" baseline="-25000"/>
              <a:t>2</a:t>
            </a:r>
            <a:r>
              <a:rPr lang="en-US"/>
              <a:t>, R</a:t>
            </a:r>
            <a:r>
              <a:rPr lang="en-US" baseline="-25000"/>
              <a:t>m</a:t>
            </a:r>
            <a:r>
              <a:rPr lang="en-US"/>
              <a:t>, and R</a:t>
            </a:r>
            <a:r>
              <a:rPr lang="en-US" baseline="-25000"/>
              <a:t>x</a:t>
            </a:r>
            <a:r>
              <a:rPr lang="en-US"/>
              <a:t>) are in a wye (Y), or tee (T) connection.</a:t>
            </a:r>
          </a:p>
        </p:txBody>
      </p:sp>
      <p:pic>
        <p:nvPicPr>
          <p:cNvPr id="20485" name="Picture 5" descr="03_2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000375"/>
            <a:ext cx="5486400" cy="308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59E9E1F-5953-48B8-A37B-2AAACB72F830}"/>
                  </a:ext>
                </a:extLst>
              </p14:cNvPr>
              <p14:cNvContentPartPr/>
              <p14:nvPr/>
            </p14:nvContentPartPr>
            <p14:xfrm>
              <a:off x="3938040" y="294840"/>
              <a:ext cx="7787160" cy="61527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59E9E1F-5953-48B8-A37B-2AAACB72F83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928680" y="285480"/>
                <a:ext cx="7805880" cy="6171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1866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B2E81-0354-4115-A746-7E6ECDFF8668}" type="slidenum">
              <a:rPr lang="en-US"/>
              <a:pPr/>
              <a:t>17</a:t>
            </a:fld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sz="3600">
                <a:cs typeface="Arial" panose="020B0604020202020204" pitchFamily="34" charset="0"/>
              </a:rPr>
              <a:t>Δ</a:t>
            </a:r>
            <a:r>
              <a:rPr lang="en-US" sz="3600">
                <a:cs typeface="Arial" panose="020B0604020202020204" pitchFamily="34" charset="0"/>
              </a:rPr>
              <a:t> – Y Conversion</a:t>
            </a:r>
            <a:endParaRPr lang="el-GR" sz="3600">
              <a:cs typeface="Arial" panose="020B0604020202020204" pitchFamily="34" charset="0"/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377" y="1478756"/>
            <a:ext cx="7467600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E347F25D-9CBF-40F2-AE4B-0C34AEA35240}"/>
                  </a:ext>
                </a:extLst>
              </p14:cNvPr>
              <p14:cNvContentPartPr/>
              <p14:nvPr/>
            </p14:nvContentPartPr>
            <p14:xfrm>
              <a:off x="1196640" y="803520"/>
              <a:ext cx="10662480" cy="51084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E347F25D-9CBF-40F2-AE4B-0C34AEA3524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87280" y="794160"/>
                <a:ext cx="10681200" cy="5127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236020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8C7CA-7388-4208-A93F-679F4E387E8F}" type="slidenum">
              <a:rPr lang="en-US"/>
              <a:pPr/>
              <a:t>18</a:t>
            </a:fld>
            <a:endParaRPr lang="en-US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700188" y="159079"/>
            <a:ext cx="7264400" cy="659312"/>
          </a:xfrm>
        </p:spPr>
        <p:txBody>
          <a:bodyPr/>
          <a:lstStyle/>
          <a:p>
            <a:r>
              <a:rPr lang="el-GR" sz="3600">
                <a:cs typeface="Arial" panose="020B0604020202020204" pitchFamily="34" charset="0"/>
              </a:rPr>
              <a:t>Δ</a:t>
            </a:r>
            <a:r>
              <a:rPr lang="en-US" sz="3600">
                <a:cs typeface="Arial" panose="020B0604020202020204" pitchFamily="34" charset="0"/>
              </a:rPr>
              <a:t> – Y Conversion (continued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resistance between the terminal pairs must be the same for both circuits</a:t>
            </a:r>
          </a:p>
          <a:p>
            <a:endParaRPr lang="en-US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6172200" y="2971800"/>
          <a:ext cx="3886200" cy="317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Equation" r:id="rId4" imgW="3860800" imgH="3136900" progId="Equation.DSMT4">
                  <p:embed/>
                </p:oleObj>
              </mc:Choice>
              <mc:Fallback>
                <p:oleObj name="Equation" r:id="rId4" imgW="3860800" imgH="3136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971800"/>
                        <a:ext cx="3886200" cy="317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93" r="12393"/>
          <a:stretch>
            <a:fillRect/>
          </a:stretch>
        </p:blipFill>
        <p:spPr bwMode="auto">
          <a:xfrm>
            <a:off x="1752600" y="3581400"/>
            <a:ext cx="43434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3523B3BA-9F18-4052-91C0-4B44B073CFDF}"/>
                  </a:ext>
                </a:extLst>
              </p14:cNvPr>
              <p14:cNvContentPartPr/>
              <p14:nvPr/>
            </p14:nvContentPartPr>
            <p14:xfrm>
              <a:off x="2152080" y="1598400"/>
              <a:ext cx="9233640" cy="45457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3523B3BA-9F18-4052-91C0-4B44B073CFDF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142720" y="1589040"/>
                <a:ext cx="9252360" cy="4564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66958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8F3FD-9CF3-4B3C-99BF-D01F7AFE81E2}" type="slidenum">
              <a:rPr lang="en-US"/>
              <a:pPr/>
              <a:t>19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700188" y="159079"/>
            <a:ext cx="7264400" cy="659312"/>
          </a:xfrm>
        </p:spPr>
        <p:txBody>
          <a:bodyPr/>
          <a:lstStyle/>
          <a:p>
            <a:r>
              <a:rPr lang="el-GR" sz="3600">
                <a:cs typeface="Arial" panose="020B0604020202020204" pitchFamily="34" charset="0"/>
              </a:rPr>
              <a:t>Δ</a:t>
            </a:r>
            <a:r>
              <a:rPr lang="en-US" sz="3600">
                <a:cs typeface="Arial" panose="020B0604020202020204" pitchFamily="34" charset="0"/>
              </a:rPr>
              <a:t> – Y Conversion (continued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fter some algebraic manipulation</a:t>
            </a:r>
          </a:p>
          <a:p>
            <a:endParaRPr lang="en-US"/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6934201" y="2971800"/>
          <a:ext cx="2297113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Equation" r:id="rId4" imgW="2387600" imgH="3086100" progId="Equation.DSMT4">
                  <p:embed/>
                </p:oleObj>
              </mc:Choice>
              <mc:Fallback>
                <p:oleObj name="Equation" r:id="rId4" imgW="2387600" imgH="3086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1" y="2971800"/>
                        <a:ext cx="2297113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93" r="12393"/>
          <a:stretch>
            <a:fillRect/>
          </a:stretch>
        </p:blipFill>
        <p:spPr bwMode="auto">
          <a:xfrm>
            <a:off x="1752600" y="3581400"/>
            <a:ext cx="43434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6344E018-D918-4C96-8255-954474E0142B}"/>
                  </a:ext>
                </a:extLst>
              </p14:cNvPr>
              <p14:cNvContentPartPr/>
              <p14:nvPr/>
            </p14:nvContentPartPr>
            <p14:xfrm>
              <a:off x="4295160" y="1580400"/>
              <a:ext cx="3724200" cy="8755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6344E018-D918-4C96-8255-954474E0142B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285800" y="1571040"/>
                <a:ext cx="3742920" cy="894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06669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A8C175-5152-4818-9FDF-DAE250BB5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A7268F-3553-46B7-ADAB-48E43F51C8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3200" y="5744339"/>
            <a:ext cx="11785600" cy="542161"/>
          </a:xfrm>
        </p:spPr>
        <p:txBody>
          <a:bodyPr/>
          <a:lstStyle/>
          <a:p>
            <a:r>
              <a:rPr lang="en-US" dirty="0"/>
              <a:t>https://spectrum.ieee.org/everything-you-need-to-know-about-5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E37D04-AFCF-47ED-ABDD-FA9AFA50A3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A4EF4-4930-4148-972C-CB6917388550}" type="slidenum">
              <a:rPr lang="en-US" smtClean="0">
                <a:solidFill>
                  <a:srgbClr val="FFFFFF"/>
                </a:solidFill>
              </a:rPr>
              <a:pPr/>
              <a:t>2</a:t>
            </a:fld>
            <a:endParaRPr lang="en-US">
              <a:solidFill>
                <a:srgbClr val="FFFFFF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E16DDF30-C236-4849-920D-94AE92EF279B}"/>
                  </a:ext>
                </a:extLst>
              </p14:cNvPr>
              <p14:cNvContentPartPr/>
              <p14:nvPr/>
            </p14:nvContentPartPr>
            <p14:xfrm>
              <a:off x="348120" y="1223280"/>
              <a:ext cx="11841120" cy="48045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E16DDF30-C236-4849-920D-94AE92EF279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38760" y="1213920"/>
                <a:ext cx="11859840" cy="4823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11936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A4EF4-4930-4148-972C-CB6917388550}" type="slidenum">
              <a:rPr lang="en-US" smtClean="0">
                <a:solidFill>
                  <a:srgbClr val="FFFFFF"/>
                </a:solidFill>
              </a:rPr>
              <a:pPr/>
              <a:t>20</a:t>
            </a:fld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212977" y="990601"/>
          <a:ext cx="2297113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Equation" r:id="rId3" imgW="2387600" imgH="3086100" progId="Equation.DSMT4">
                  <p:embed/>
                </p:oleObj>
              </mc:Choice>
              <mc:Fallback>
                <p:oleObj name="Equation" r:id="rId3" imgW="2387600" imgH="3086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2977" y="990601"/>
                        <a:ext cx="2297113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93" r="12393"/>
          <a:stretch>
            <a:fillRect/>
          </a:stretch>
        </p:blipFill>
        <p:spPr bwMode="auto">
          <a:xfrm>
            <a:off x="203200" y="990601"/>
            <a:ext cx="43434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E1EA3E9-B17B-4686-9761-2ACAC733E5CA}"/>
                  </a:ext>
                </a:extLst>
              </p14:cNvPr>
              <p14:cNvContentPartPr/>
              <p14:nvPr/>
            </p14:nvContentPartPr>
            <p14:xfrm>
              <a:off x="401760" y="321480"/>
              <a:ext cx="9216000" cy="50990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E1EA3E9-B17B-4686-9761-2ACAC733E5C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2400" y="312120"/>
                <a:ext cx="9234720" cy="5117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414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8170F-3792-4E8D-A888-7A7E3B9543BF}" type="slidenum">
              <a:rPr lang="en-US"/>
              <a:pPr/>
              <a:t>21</a:t>
            </a:fld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Y – </a:t>
            </a:r>
            <a:r>
              <a:rPr lang="el-GR" sz="3600">
                <a:cs typeface="Arial" panose="020B0604020202020204" pitchFamily="34" charset="0"/>
              </a:rPr>
              <a:t>Δ</a:t>
            </a:r>
            <a:r>
              <a:rPr lang="en-US" sz="3600">
                <a:cs typeface="Arial" panose="020B0604020202020204" pitchFamily="34" charset="0"/>
              </a:rPr>
              <a:t> Conversion</a:t>
            </a:r>
            <a:endParaRPr lang="el-GR" sz="3600">
              <a:cs typeface="Arial" panose="020B0604020202020204" pitchFamily="34" charset="0"/>
            </a:endParaRP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506" y="1417639"/>
            <a:ext cx="7467600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2E257C7-D329-4AEE-A5ED-25F22A5B87C4}"/>
                  </a:ext>
                </a:extLst>
              </p14:cNvPr>
              <p14:cNvContentPartPr/>
              <p14:nvPr/>
            </p14:nvContentPartPr>
            <p14:xfrm>
              <a:off x="7965360" y="553680"/>
              <a:ext cx="741600" cy="2325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2E257C7-D329-4AEE-A5ED-25F22A5B87C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956000" y="544320"/>
                <a:ext cx="760320" cy="251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99426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E6C2A-409B-4D71-9B3C-BC4C0E3EA418}" type="slidenum">
              <a:rPr lang="en-US"/>
              <a:pPr/>
              <a:t>22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Y – </a:t>
            </a:r>
            <a:r>
              <a:rPr lang="el-GR" sz="3600">
                <a:cs typeface="Arial" panose="020B0604020202020204" pitchFamily="34" charset="0"/>
              </a:rPr>
              <a:t>Δ</a:t>
            </a:r>
            <a:r>
              <a:rPr lang="en-US" sz="3600">
                <a:cs typeface="Arial" panose="020B0604020202020204" pitchFamily="34" charset="0"/>
              </a:rPr>
              <a:t> Conversion (continued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600201"/>
            <a:ext cx="8077200" cy="4525963"/>
          </a:xfrm>
        </p:spPr>
        <p:txBody>
          <a:bodyPr/>
          <a:lstStyle/>
          <a:p>
            <a:r>
              <a:rPr lang="en-US"/>
              <a:t>The resistance between the terminal pairs must be the same for both circuits</a:t>
            </a:r>
          </a:p>
          <a:p>
            <a:endParaRPr lang="en-US"/>
          </a:p>
          <a:p>
            <a:endParaRPr lang="en-US" sz="280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93" r="12393"/>
          <a:stretch>
            <a:fillRect/>
          </a:stretch>
        </p:blipFill>
        <p:spPr bwMode="auto">
          <a:xfrm>
            <a:off x="1752600" y="3581400"/>
            <a:ext cx="43434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19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6248400" y="2971800"/>
          <a:ext cx="3860800" cy="313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Equation" r:id="rId5" imgW="3860800" imgH="3136900" progId="Equation.DSMT4">
                  <p:embed/>
                </p:oleObj>
              </mc:Choice>
              <mc:Fallback>
                <p:oleObj name="Equation" r:id="rId5" imgW="3860800" imgH="3136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971800"/>
                        <a:ext cx="3860800" cy="313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16E1AF1-5359-4F1B-AB7C-CD88F849291B}"/>
                  </a:ext>
                </a:extLst>
              </p14:cNvPr>
              <p14:cNvContentPartPr/>
              <p14:nvPr/>
            </p14:nvContentPartPr>
            <p14:xfrm>
              <a:off x="1794960" y="2750400"/>
              <a:ext cx="8947800" cy="34560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16E1AF1-5359-4F1B-AB7C-CD88F849291B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785600" y="2741040"/>
                <a:ext cx="8966520" cy="3474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464036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2376D-C36C-4530-AC55-D39F3BFA1236}" type="slidenum">
              <a:rPr lang="en-US"/>
              <a:pPr/>
              <a:t>23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700188" y="159079"/>
            <a:ext cx="7264400" cy="659312"/>
          </a:xfrm>
        </p:spPr>
        <p:txBody>
          <a:bodyPr/>
          <a:lstStyle/>
          <a:p>
            <a:r>
              <a:rPr lang="en-US" sz="3600"/>
              <a:t>Y – </a:t>
            </a:r>
            <a:r>
              <a:rPr lang="el-GR" sz="3600">
                <a:cs typeface="Arial" panose="020B0604020202020204" pitchFamily="34" charset="0"/>
              </a:rPr>
              <a:t>Δ</a:t>
            </a:r>
            <a:r>
              <a:rPr lang="en-US" sz="3600">
                <a:cs typeface="Arial" panose="020B0604020202020204" pitchFamily="34" charset="0"/>
              </a:rPr>
              <a:t> Conversion (continued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fter some algebraic manipulation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1524001" y="23870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6629400" y="2930526"/>
          <a:ext cx="3352800" cy="316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Equation" r:id="rId4" imgW="3327400" imgH="3124200" progId="Equation.DSMT4">
                  <p:embed/>
                </p:oleObj>
              </mc:Choice>
              <mc:Fallback>
                <p:oleObj name="Equation" r:id="rId4" imgW="3327400" imgH="3124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930526"/>
                        <a:ext cx="3352800" cy="316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93" r="12393"/>
          <a:stretch>
            <a:fillRect/>
          </a:stretch>
        </p:blipFill>
        <p:spPr bwMode="auto">
          <a:xfrm>
            <a:off x="1752600" y="3581400"/>
            <a:ext cx="43434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0A5FC4C-D2C3-4323-9FD4-B04AD63B4A22}"/>
                  </a:ext>
                </a:extLst>
              </p14:cNvPr>
              <p14:cNvContentPartPr/>
              <p14:nvPr/>
            </p14:nvContentPartPr>
            <p14:xfrm>
              <a:off x="1875240" y="3313080"/>
              <a:ext cx="3822120" cy="14288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0A5FC4C-D2C3-4323-9FD4-B04AD63B4A22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865880" y="3303720"/>
                <a:ext cx="3840840" cy="1447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45493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A4EF4-4930-4148-972C-CB6917388550}" type="slidenum">
              <a:rPr lang="en-US" smtClean="0">
                <a:solidFill>
                  <a:srgbClr val="FFFFFF"/>
                </a:solidFill>
              </a:rPr>
              <a:pPr/>
              <a:t>24</a:t>
            </a:fld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419165" y="1209302"/>
          <a:ext cx="3352800" cy="316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Equation" r:id="rId3" imgW="3327400" imgH="3124200" progId="Equation.DSMT4">
                  <p:embed/>
                </p:oleObj>
              </mc:Choice>
              <mc:Fallback>
                <p:oleObj name="Equation" r:id="rId3" imgW="3327400" imgH="3124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9165" y="1209302"/>
                        <a:ext cx="3352800" cy="316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93" r="12393"/>
          <a:stretch>
            <a:fillRect/>
          </a:stretch>
        </p:blipFill>
        <p:spPr bwMode="auto">
          <a:xfrm>
            <a:off x="434788" y="990601"/>
            <a:ext cx="43434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1269360-9377-4CB6-95AF-B27CC6345F9D}"/>
                  </a:ext>
                </a:extLst>
              </p14:cNvPr>
              <p14:cNvContentPartPr/>
              <p14:nvPr/>
            </p14:nvContentPartPr>
            <p14:xfrm>
              <a:off x="473400" y="357120"/>
              <a:ext cx="10492560" cy="497412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1269360-9377-4CB6-95AF-B27CC6345F9D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64040" y="347760"/>
                <a:ext cx="10511280" cy="4992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40712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C6E51-23E5-4452-9FF4-66D21EF49F57}" type="slidenum">
              <a:rPr lang="en-US">
                <a:solidFill>
                  <a:srgbClr val="FFFFFF"/>
                </a:solidFill>
              </a:rPr>
              <a:pPr/>
              <a:t>25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dal Analysis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4305" y="1671918"/>
            <a:ext cx="8178800" cy="4114800"/>
          </a:xfrm>
        </p:spPr>
        <p:txBody>
          <a:bodyPr/>
          <a:lstStyle/>
          <a:p>
            <a:r>
              <a:rPr lang="en-US" dirty="0"/>
              <a:t>Interested in finding the NODE VOLTAGES, which are taken as the variables to be determined </a:t>
            </a:r>
          </a:p>
          <a:p>
            <a:r>
              <a:rPr lang="en-US" dirty="0"/>
              <a:t>For simplicity we start with circuits </a:t>
            </a:r>
            <a:r>
              <a:rPr lang="en-US" u="sng" dirty="0"/>
              <a:t>containing only current sources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695372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80E272-389B-4229-B30C-D72017C5C5AB}" type="slidenum">
              <a:rPr lang="en-US">
                <a:solidFill>
                  <a:srgbClr val="FFFFFF"/>
                </a:solidFill>
              </a:rPr>
              <a:pPr/>
              <a:t>26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dal Analysis Steps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219200"/>
            <a:ext cx="8534400" cy="4114800"/>
          </a:xfrm>
        </p:spPr>
        <p:txBody>
          <a:bodyPr/>
          <a:lstStyle/>
          <a:p>
            <a:pPr marL="609600" indent="-609600" algn="just">
              <a:lnSpc>
                <a:spcPct val="100000"/>
              </a:lnSpc>
              <a:buFontTx/>
              <a:buAutoNum type="arabicPeriod"/>
            </a:pPr>
            <a:r>
              <a:rPr lang="en-US" sz="2800" dirty="0"/>
              <a:t>Select one of the </a:t>
            </a:r>
            <a:r>
              <a:rPr lang="en-US" sz="2800" i="1" dirty="0"/>
              <a:t>n</a:t>
            </a:r>
            <a:r>
              <a:rPr lang="en-US" sz="2800" dirty="0"/>
              <a:t> nodes as a reference node (that we define to be zero voltage, or ground).  Assign voltages </a:t>
            </a:r>
            <a:r>
              <a:rPr lang="en-US" sz="2800" i="1" dirty="0"/>
              <a:t>v</a:t>
            </a:r>
            <a:r>
              <a:rPr lang="en-US" sz="2800" baseline="-25000" dirty="0"/>
              <a:t>1</a:t>
            </a:r>
            <a:r>
              <a:rPr lang="en-US" sz="2800" dirty="0"/>
              <a:t>, </a:t>
            </a:r>
            <a:r>
              <a:rPr lang="en-US" sz="2800" i="1" dirty="0"/>
              <a:t>v</a:t>
            </a:r>
            <a:r>
              <a:rPr lang="en-US" sz="2800" baseline="-25000" dirty="0"/>
              <a:t>2</a:t>
            </a:r>
            <a:r>
              <a:rPr lang="en-US" sz="2800" dirty="0"/>
              <a:t>, … </a:t>
            </a:r>
            <a:r>
              <a:rPr lang="en-US" sz="2800" i="1" dirty="0"/>
              <a:t>v</a:t>
            </a:r>
            <a:r>
              <a:rPr lang="en-US" sz="2800" i="1" baseline="-25000" dirty="0"/>
              <a:t>n</a:t>
            </a:r>
            <a:r>
              <a:rPr lang="en-US" sz="2800" baseline="-25000" dirty="0"/>
              <a:t>-1</a:t>
            </a:r>
            <a:r>
              <a:rPr lang="en-US" sz="2800" dirty="0"/>
              <a:t> to the remaining </a:t>
            </a:r>
            <a:r>
              <a:rPr lang="en-US" sz="2800" i="1" dirty="0"/>
              <a:t>n</a:t>
            </a:r>
            <a:r>
              <a:rPr lang="en-US" sz="2800" dirty="0"/>
              <a:t>-1 nodes.  These voltages are referenced with respect to the reference node.</a:t>
            </a:r>
          </a:p>
          <a:p>
            <a:pPr marL="609600" indent="-609600" algn="just">
              <a:lnSpc>
                <a:spcPct val="100000"/>
              </a:lnSpc>
              <a:buFontTx/>
              <a:buAutoNum type="arabicPeriod"/>
            </a:pPr>
            <a:endParaRPr lang="en-US" sz="2800" dirty="0"/>
          </a:p>
          <a:p>
            <a:pPr marL="609600" indent="-609600" algn="just">
              <a:lnSpc>
                <a:spcPct val="100000"/>
              </a:lnSpc>
              <a:buFontTx/>
              <a:buAutoNum type="arabicPeriod"/>
            </a:pPr>
            <a:r>
              <a:rPr lang="en-US" sz="2800" dirty="0"/>
              <a:t>Apply </a:t>
            </a:r>
            <a:r>
              <a:rPr lang="en-US" sz="2800" dirty="0" err="1"/>
              <a:t>KCL</a:t>
            </a:r>
            <a:r>
              <a:rPr lang="en-US" sz="2800" dirty="0"/>
              <a:t> to each of the </a:t>
            </a:r>
            <a:r>
              <a:rPr lang="en-US" sz="2800" i="1" dirty="0"/>
              <a:t>n</a:t>
            </a:r>
            <a:r>
              <a:rPr lang="en-US" sz="2800" dirty="0"/>
              <a:t>-1 non-reference nodes.  Use Ohm’s law to express the branch currents in terms of the node voltages.</a:t>
            </a:r>
          </a:p>
          <a:p>
            <a:pPr marL="609600" indent="-609600" algn="just">
              <a:lnSpc>
                <a:spcPct val="100000"/>
              </a:lnSpc>
              <a:buFontTx/>
              <a:buAutoNum type="arabicPeriod"/>
            </a:pPr>
            <a:endParaRPr lang="en-US" sz="2800" dirty="0"/>
          </a:p>
          <a:p>
            <a:pPr marL="609600" indent="-609600" algn="just">
              <a:lnSpc>
                <a:spcPct val="100000"/>
              </a:lnSpc>
              <a:buFontTx/>
              <a:buAutoNum type="arabicPeriod"/>
            </a:pPr>
            <a:r>
              <a:rPr lang="en-US" sz="2800" dirty="0"/>
              <a:t>Solve the resulting simultaneous equations to obtain the node voltages </a:t>
            </a:r>
            <a:r>
              <a:rPr lang="en-US" sz="2800" i="1" dirty="0"/>
              <a:t>v</a:t>
            </a:r>
            <a:r>
              <a:rPr lang="en-US" sz="2800" baseline="-25000" dirty="0"/>
              <a:t>1</a:t>
            </a:r>
            <a:r>
              <a:rPr lang="en-US" sz="2800" dirty="0"/>
              <a:t>, </a:t>
            </a:r>
            <a:r>
              <a:rPr lang="en-US" sz="2800" i="1" dirty="0"/>
              <a:t>v</a:t>
            </a:r>
            <a:r>
              <a:rPr lang="en-US" sz="2800" baseline="-25000" dirty="0"/>
              <a:t>2</a:t>
            </a:r>
            <a:r>
              <a:rPr lang="en-US" sz="2800" dirty="0"/>
              <a:t>, … </a:t>
            </a:r>
            <a:r>
              <a:rPr lang="en-US" sz="2800" i="1" dirty="0"/>
              <a:t>v</a:t>
            </a:r>
            <a:r>
              <a:rPr lang="en-US" sz="2800" i="1" baseline="-25000" dirty="0"/>
              <a:t>n</a:t>
            </a:r>
            <a:r>
              <a:rPr lang="en-US" sz="2800" baseline="-25000" dirty="0"/>
              <a:t>-1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960508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65081-8824-4C6B-95AC-7E119314D02E}" type="slidenum">
              <a:rPr lang="en-US">
                <a:solidFill>
                  <a:srgbClr val="FFFFFF"/>
                </a:solidFill>
              </a:rPr>
              <a:pPr/>
              <a:t>27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870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graphicFrame>
        <p:nvGraphicFramePr>
          <p:cNvPr id="87048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2400301" y="2220914"/>
          <a:ext cx="7648575" cy="214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Visio" r:id="rId3" imgW="3453079" imgH="966826" progId="Visio.Drawing.6">
                  <p:embed/>
                </p:oleObj>
              </mc:Choice>
              <mc:Fallback>
                <p:oleObj name="Visio" r:id="rId3" imgW="3453079" imgH="9668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1" y="2220914"/>
                        <a:ext cx="7648575" cy="214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0" name="Rectangle 10"/>
          <p:cNvSpPr>
            <a:spLocks noChangeArrowheads="1"/>
          </p:cNvSpPr>
          <p:nvPr/>
        </p:nvSpPr>
        <p:spPr bwMode="auto">
          <a:xfrm>
            <a:off x="2540001" y="4645026"/>
            <a:ext cx="702151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Select a reference node as ground. Assign voltages 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, and 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 to the remaining 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 nodes.</a:t>
            </a:r>
          </a:p>
        </p:txBody>
      </p:sp>
      <p:graphicFrame>
        <p:nvGraphicFramePr>
          <p:cNvPr id="87051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3790950" y="1779589"/>
          <a:ext cx="38100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Equation" r:id="rId5" imgW="139680" imgH="228600" progId="Equation.DSMT4">
                  <p:embed/>
                </p:oleObj>
              </mc:Choice>
              <mc:Fallback>
                <p:oleObj name="Equation" r:id="rId5" imgW="1396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950" y="1779589"/>
                        <a:ext cx="381000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3" name="Object 13"/>
          <p:cNvGraphicFramePr>
            <a:graphicFrameLocks noChangeAspect="1"/>
          </p:cNvGraphicFramePr>
          <p:nvPr/>
        </p:nvGraphicFramePr>
        <p:xfrm>
          <a:off x="5829301" y="1787525"/>
          <a:ext cx="41592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Equation" r:id="rId7" imgW="152280" imgH="228600" progId="Equation.DSMT4">
                  <p:embed/>
                </p:oleObj>
              </mc:Choice>
              <mc:Fallback>
                <p:oleObj name="Equation" r:id="rId7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9301" y="1787525"/>
                        <a:ext cx="415925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4" name="Object 14"/>
          <p:cNvGraphicFramePr>
            <a:graphicFrameLocks noChangeAspect="1"/>
          </p:cNvGraphicFramePr>
          <p:nvPr/>
        </p:nvGraphicFramePr>
        <p:xfrm>
          <a:off x="7635876" y="1779589"/>
          <a:ext cx="415925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Equation" r:id="rId9" imgW="152280" imgH="228600" progId="Equation.DSMT4">
                  <p:embed/>
                </p:oleObj>
              </mc:Choice>
              <mc:Fallback>
                <p:oleObj name="Equation" r:id="rId9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6" y="1779589"/>
                        <a:ext cx="415925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125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5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D183A4-1038-45AB-A86B-FFC67D9FDA06}" type="slidenum">
              <a:rPr lang="en-US">
                <a:solidFill>
                  <a:srgbClr val="FFFFFF"/>
                </a:solidFill>
              </a:rPr>
              <a:pPr/>
              <a:t>28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2825" y="0"/>
            <a:ext cx="7772400" cy="1143000"/>
          </a:xfrm>
        </p:spPr>
        <p:txBody>
          <a:bodyPr/>
          <a:lstStyle/>
          <a:p>
            <a:r>
              <a:rPr lang="en-US"/>
              <a:t>Example</a:t>
            </a:r>
          </a:p>
        </p:txBody>
      </p:sp>
      <p:graphicFrame>
        <p:nvGraphicFramePr>
          <p:cNvPr id="9318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400301" y="1563689"/>
          <a:ext cx="7648575" cy="214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4" name="Visio" r:id="rId3" imgW="3453079" imgH="966826" progId="Visio.Drawing.6">
                  <p:embed/>
                </p:oleObj>
              </mc:Choice>
              <mc:Fallback>
                <p:oleObj name="Visio" r:id="rId3" imgW="3453079" imgH="9668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1" y="1563689"/>
                        <a:ext cx="7648575" cy="214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3324226" y="3384551"/>
            <a:ext cx="64547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Apply KCL to each of the 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 non-reference nodes  (sum of currents 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leaving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 node is zero).</a:t>
            </a:r>
          </a:p>
        </p:txBody>
      </p:sp>
      <p:graphicFrame>
        <p:nvGraphicFramePr>
          <p:cNvPr id="9318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3790950" y="1122364"/>
          <a:ext cx="38100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5" name="Equation" r:id="rId5" imgW="139680" imgH="228600" progId="Equation.DSMT4">
                  <p:embed/>
                </p:oleObj>
              </mc:Choice>
              <mc:Fallback>
                <p:oleObj name="Equation" r:id="rId5" imgW="1396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950" y="1122364"/>
                        <a:ext cx="381000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0" name="Object 6"/>
          <p:cNvGraphicFramePr>
            <a:graphicFrameLocks noChangeAspect="1"/>
          </p:cNvGraphicFramePr>
          <p:nvPr/>
        </p:nvGraphicFramePr>
        <p:xfrm>
          <a:off x="5829301" y="1130300"/>
          <a:ext cx="41592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6" name="Equation" r:id="rId7" imgW="152280" imgH="228600" progId="Equation.DSMT4">
                  <p:embed/>
                </p:oleObj>
              </mc:Choice>
              <mc:Fallback>
                <p:oleObj name="Equation" r:id="rId7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9301" y="1130300"/>
                        <a:ext cx="415925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1" name="Object 7"/>
          <p:cNvGraphicFramePr>
            <a:graphicFrameLocks noChangeAspect="1"/>
          </p:cNvGraphicFramePr>
          <p:nvPr/>
        </p:nvGraphicFramePr>
        <p:xfrm>
          <a:off x="7635876" y="1122364"/>
          <a:ext cx="415925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7" name="Equation" r:id="rId9" imgW="152280" imgH="228600" progId="Equation.DSMT4">
                  <p:embed/>
                </p:oleObj>
              </mc:Choice>
              <mc:Fallback>
                <p:oleObj name="Equation" r:id="rId9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6" y="1122364"/>
                        <a:ext cx="415925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2" name="Line 8"/>
          <p:cNvSpPr>
            <a:spLocks noChangeShapeType="1"/>
          </p:cNvSpPr>
          <p:nvPr/>
        </p:nvSpPr>
        <p:spPr bwMode="auto">
          <a:xfrm>
            <a:off x="3802063" y="2143126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93" name="Line 9"/>
          <p:cNvSpPr>
            <a:spLocks noChangeShapeType="1"/>
          </p:cNvSpPr>
          <p:nvPr/>
        </p:nvSpPr>
        <p:spPr bwMode="auto">
          <a:xfrm>
            <a:off x="4659314" y="1517650"/>
            <a:ext cx="638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94" name="Line 10"/>
          <p:cNvSpPr>
            <a:spLocks noChangeShapeType="1"/>
          </p:cNvSpPr>
          <p:nvPr/>
        </p:nvSpPr>
        <p:spPr bwMode="auto">
          <a:xfrm>
            <a:off x="6610351" y="1497013"/>
            <a:ext cx="638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95" name="Line 11"/>
          <p:cNvSpPr>
            <a:spLocks noChangeShapeType="1"/>
          </p:cNvSpPr>
          <p:nvPr/>
        </p:nvSpPr>
        <p:spPr bwMode="auto">
          <a:xfrm>
            <a:off x="5870575" y="2151064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96" name="Line 12"/>
          <p:cNvSpPr>
            <a:spLocks noChangeShapeType="1"/>
          </p:cNvSpPr>
          <p:nvPr/>
        </p:nvSpPr>
        <p:spPr bwMode="auto">
          <a:xfrm>
            <a:off x="9245600" y="2071689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3197" name="Object 13"/>
          <p:cNvGraphicFramePr>
            <a:graphicFrameLocks noChangeAspect="1"/>
          </p:cNvGraphicFramePr>
          <p:nvPr/>
        </p:nvGraphicFramePr>
        <p:xfrm>
          <a:off x="3481389" y="2074864"/>
          <a:ext cx="312737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8" name="Equation" r:id="rId11" imgW="114120" imgH="228600" progId="Equation.DSMT4">
                  <p:embed/>
                </p:oleObj>
              </mc:Choice>
              <mc:Fallback>
                <p:oleObj name="Equation" r:id="rId11" imgW="1141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1389" y="2074864"/>
                        <a:ext cx="312737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9" name="Object 15"/>
          <p:cNvGraphicFramePr>
            <a:graphicFrameLocks noChangeAspect="1"/>
          </p:cNvGraphicFramePr>
          <p:nvPr/>
        </p:nvGraphicFramePr>
        <p:xfrm>
          <a:off x="4794251" y="890589"/>
          <a:ext cx="347663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" name="Equation" r:id="rId13" imgW="126720" imgH="228600" progId="Equation.DSMT4">
                  <p:embed/>
                </p:oleObj>
              </mc:Choice>
              <mc:Fallback>
                <p:oleObj name="Equation" r:id="rId13" imgW="1267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1" y="890589"/>
                        <a:ext cx="347663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0" name="Object 16"/>
          <p:cNvGraphicFramePr>
            <a:graphicFrameLocks noChangeAspect="1"/>
          </p:cNvGraphicFramePr>
          <p:nvPr/>
        </p:nvGraphicFramePr>
        <p:xfrm>
          <a:off x="5495926" y="2103439"/>
          <a:ext cx="347663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0" name="Equation" r:id="rId15" imgW="126720" imgH="228600" progId="Equation.DSMT4">
                  <p:embed/>
                </p:oleObj>
              </mc:Choice>
              <mc:Fallback>
                <p:oleObj name="Equation" r:id="rId15" imgW="1267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5926" y="2103439"/>
                        <a:ext cx="347663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1" name="Object 17"/>
          <p:cNvGraphicFramePr>
            <a:graphicFrameLocks noChangeAspect="1"/>
          </p:cNvGraphicFramePr>
          <p:nvPr/>
        </p:nvGraphicFramePr>
        <p:xfrm>
          <a:off x="6753226" y="876300"/>
          <a:ext cx="347663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1" name="Equation" r:id="rId17" imgW="126720" imgH="228600" progId="Equation.DSMT4">
                  <p:embed/>
                </p:oleObj>
              </mc:Choice>
              <mc:Fallback>
                <p:oleObj name="Equation" r:id="rId17" imgW="1267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3226" y="876300"/>
                        <a:ext cx="347663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2" name="Object 18"/>
          <p:cNvGraphicFramePr>
            <a:graphicFrameLocks noChangeAspect="1"/>
          </p:cNvGraphicFramePr>
          <p:nvPr/>
        </p:nvGraphicFramePr>
        <p:xfrm>
          <a:off x="8921751" y="1957389"/>
          <a:ext cx="347663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2" name="Equation" r:id="rId19" imgW="126720" imgH="228600" progId="Equation.DSMT4">
                  <p:embed/>
                </p:oleObj>
              </mc:Choice>
              <mc:Fallback>
                <p:oleObj name="Equation" r:id="rId19" imgW="1267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1" y="1957389"/>
                        <a:ext cx="347663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4" name="Object 20"/>
          <p:cNvGraphicFramePr>
            <a:graphicFrameLocks noChangeAspect="1"/>
          </p:cNvGraphicFramePr>
          <p:nvPr/>
        </p:nvGraphicFramePr>
        <p:xfrm>
          <a:off x="5264150" y="4330701"/>
          <a:ext cx="18669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3" name="Equation" r:id="rId21" imgW="799920" imgH="228600" progId="Equation.DSMT4">
                  <p:embed/>
                </p:oleObj>
              </mc:Choice>
              <mc:Fallback>
                <p:oleObj name="Equation" r:id="rId21" imgW="7999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150" y="4330701"/>
                        <a:ext cx="18669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5" name="Object 21"/>
          <p:cNvGraphicFramePr>
            <a:graphicFrameLocks noChangeAspect="1"/>
          </p:cNvGraphicFramePr>
          <p:nvPr/>
        </p:nvGraphicFramePr>
        <p:xfrm>
          <a:off x="5078413" y="5037138"/>
          <a:ext cx="2133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4" name="Equation" r:id="rId23" imgW="914400" imgH="228600" progId="Equation.DSMT4">
                  <p:embed/>
                </p:oleObj>
              </mc:Choice>
              <mc:Fallback>
                <p:oleObj name="Equation" r:id="rId23" imgW="914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413" y="5037138"/>
                        <a:ext cx="2133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6" name="Object 22"/>
          <p:cNvGraphicFramePr>
            <a:graphicFrameLocks noChangeAspect="1"/>
          </p:cNvGraphicFramePr>
          <p:nvPr/>
        </p:nvGraphicFramePr>
        <p:xfrm>
          <a:off x="5059364" y="5734050"/>
          <a:ext cx="21367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5" name="Equation" r:id="rId25" imgW="914400" imgH="228600" progId="Equation.DSMT4">
                  <p:embed/>
                </p:oleObj>
              </mc:Choice>
              <mc:Fallback>
                <p:oleObj name="Equation" r:id="rId25" imgW="914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4" y="5734050"/>
                        <a:ext cx="21367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09" name="Text Box 25"/>
          <p:cNvSpPr txBox="1">
            <a:spLocks noChangeArrowheads="1"/>
          </p:cNvSpPr>
          <p:nvPr/>
        </p:nvSpPr>
        <p:spPr bwMode="auto">
          <a:xfrm>
            <a:off x="3289300" y="4319588"/>
            <a:ext cx="1157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Node 1:</a:t>
            </a:r>
          </a:p>
        </p:txBody>
      </p:sp>
      <p:sp>
        <p:nvSpPr>
          <p:cNvPr id="93210" name="Text Box 26"/>
          <p:cNvSpPr txBox="1">
            <a:spLocks noChangeArrowheads="1"/>
          </p:cNvSpPr>
          <p:nvPr/>
        </p:nvSpPr>
        <p:spPr bwMode="auto">
          <a:xfrm>
            <a:off x="3281364" y="5038725"/>
            <a:ext cx="1157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Node 2:</a:t>
            </a:r>
          </a:p>
        </p:txBody>
      </p:sp>
      <p:sp>
        <p:nvSpPr>
          <p:cNvPr id="93211" name="Text Box 27"/>
          <p:cNvSpPr txBox="1">
            <a:spLocks noChangeArrowheads="1"/>
          </p:cNvSpPr>
          <p:nvPr/>
        </p:nvSpPr>
        <p:spPr bwMode="auto">
          <a:xfrm>
            <a:off x="3246439" y="5768975"/>
            <a:ext cx="1157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Node 3:</a:t>
            </a:r>
          </a:p>
        </p:txBody>
      </p:sp>
    </p:spTree>
    <p:extLst>
      <p:ext uri="{BB962C8B-B14F-4D97-AF65-F5344CB8AC3E}">
        <p14:creationId xmlns:p14="http://schemas.microsoft.com/office/powerpoint/2010/main" val="1967224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09" grpId="0"/>
      <p:bldP spid="93210" grpId="0"/>
      <p:bldP spid="932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E4CE1-DC42-464D-8441-ABF15A78B462}" type="slidenum">
              <a:rPr lang="en-US">
                <a:solidFill>
                  <a:srgbClr val="FFFFFF"/>
                </a:solidFill>
              </a:rPr>
              <a:pPr/>
              <a:t>29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2825" y="0"/>
            <a:ext cx="7772400" cy="1143000"/>
          </a:xfrm>
        </p:spPr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1828800" y="3860801"/>
            <a:ext cx="852963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Now express 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, …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 in terms of 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 (the node voltages).  Note that current flows from a higher to a lower potential.</a:t>
            </a:r>
          </a:p>
        </p:txBody>
      </p:sp>
      <p:graphicFrame>
        <p:nvGraphicFramePr>
          <p:cNvPr id="94222" name="Object 14"/>
          <p:cNvGraphicFramePr>
            <a:graphicFrameLocks noChangeAspect="1"/>
          </p:cNvGraphicFramePr>
          <p:nvPr/>
        </p:nvGraphicFramePr>
        <p:xfrm>
          <a:off x="4794251" y="890589"/>
          <a:ext cx="347663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" name="Equation" r:id="rId3" imgW="126720" imgH="228600" progId="Equation.DSMT4">
                  <p:embed/>
                </p:oleObj>
              </mc:Choice>
              <mc:Fallback>
                <p:oleObj name="Equation" r:id="rId3" imgW="1267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1" y="890589"/>
                        <a:ext cx="347663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4" name="Object 16"/>
          <p:cNvGraphicFramePr>
            <a:graphicFrameLocks noChangeAspect="1"/>
          </p:cNvGraphicFramePr>
          <p:nvPr/>
        </p:nvGraphicFramePr>
        <p:xfrm>
          <a:off x="6753226" y="876300"/>
          <a:ext cx="347663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9" name="Equation" r:id="rId5" imgW="126720" imgH="228600" progId="Equation.DSMT4">
                  <p:embed/>
                </p:oleObj>
              </mc:Choice>
              <mc:Fallback>
                <p:oleObj name="Equation" r:id="rId5" imgW="1267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3226" y="876300"/>
                        <a:ext cx="347663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4231" name="Group 23"/>
          <p:cNvGrpSpPr>
            <a:grpSpLocks/>
          </p:cNvGrpSpPr>
          <p:nvPr/>
        </p:nvGrpSpPr>
        <p:grpSpPr bwMode="auto">
          <a:xfrm>
            <a:off x="2400301" y="1122363"/>
            <a:ext cx="7648575" cy="2582862"/>
            <a:chOff x="552" y="707"/>
            <a:chExt cx="4818" cy="1627"/>
          </a:xfrm>
        </p:grpSpPr>
        <p:graphicFrame>
          <p:nvGraphicFramePr>
            <p:cNvPr id="94211" name="Object 3"/>
            <p:cNvGraphicFramePr>
              <a:graphicFrameLocks noChangeAspect="1"/>
            </p:cNvGraphicFramePr>
            <p:nvPr/>
          </p:nvGraphicFramePr>
          <p:xfrm>
            <a:off x="552" y="985"/>
            <a:ext cx="4818" cy="1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60" name="Visio" r:id="rId7" imgW="3453079" imgH="966826" progId="Visio.Drawing.6">
                    <p:embed/>
                  </p:oleObj>
                </mc:Choice>
                <mc:Fallback>
                  <p:oleObj name="Visio" r:id="rId7" imgW="3453079" imgH="9668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" y="985"/>
                          <a:ext cx="4818" cy="1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213" name="Object 5"/>
            <p:cNvGraphicFramePr>
              <a:graphicFrameLocks noChangeAspect="1"/>
            </p:cNvGraphicFramePr>
            <p:nvPr/>
          </p:nvGraphicFramePr>
          <p:xfrm>
            <a:off x="1428" y="707"/>
            <a:ext cx="240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61" name="Equation" r:id="rId9" imgW="139680" imgH="228600" progId="Equation.DSMT4">
                    <p:embed/>
                  </p:oleObj>
                </mc:Choice>
                <mc:Fallback>
                  <p:oleObj name="Equation" r:id="rId9" imgW="1396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" y="707"/>
                          <a:ext cx="240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214" name="Object 6"/>
            <p:cNvGraphicFramePr>
              <a:graphicFrameLocks noChangeAspect="1"/>
            </p:cNvGraphicFramePr>
            <p:nvPr/>
          </p:nvGraphicFramePr>
          <p:xfrm>
            <a:off x="2712" y="712"/>
            <a:ext cx="262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62" name="Equation" r:id="rId11" imgW="152280" imgH="228600" progId="Equation.DSMT4">
                    <p:embed/>
                  </p:oleObj>
                </mc:Choice>
                <mc:Fallback>
                  <p:oleObj name="Equation" r:id="rId11" imgW="1522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2" y="712"/>
                          <a:ext cx="262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215" name="Object 7"/>
            <p:cNvGraphicFramePr>
              <a:graphicFrameLocks noChangeAspect="1"/>
            </p:cNvGraphicFramePr>
            <p:nvPr/>
          </p:nvGraphicFramePr>
          <p:xfrm>
            <a:off x="3850" y="707"/>
            <a:ext cx="262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63" name="Equation" r:id="rId13" imgW="152280" imgH="228600" progId="Equation.DSMT4">
                    <p:embed/>
                  </p:oleObj>
                </mc:Choice>
                <mc:Fallback>
                  <p:oleObj name="Equation" r:id="rId13" imgW="1522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0" y="707"/>
                          <a:ext cx="262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16" name="Line 8"/>
            <p:cNvSpPr>
              <a:spLocks noChangeShapeType="1"/>
            </p:cNvSpPr>
            <p:nvPr/>
          </p:nvSpPr>
          <p:spPr bwMode="auto">
            <a:xfrm>
              <a:off x="1435" y="1350"/>
              <a:ext cx="0" cy="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17" name="Line 9"/>
            <p:cNvSpPr>
              <a:spLocks noChangeShapeType="1"/>
            </p:cNvSpPr>
            <p:nvPr/>
          </p:nvSpPr>
          <p:spPr bwMode="auto">
            <a:xfrm>
              <a:off x="1975" y="956"/>
              <a:ext cx="4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18" name="Line 10"/>
            <p:cNvSpPr>
              <a:spLocks noChangeShapeType="1"/>
            </p:cNvSpPr>
            <p:nvPr/>
          </p:nvSpPr>
          <p:spPr bwMode="auto">
            <a:xfrm>
              <a:off x="3204" y="943"/>
              <a:ext cx="4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19" name="Line 11"/>
            <p:cNvSpPr>
              <a:spLocks noChangeShapeType="1"/>
            </p:cNvSpPr>
            <p:nvPr/>
          </p:nvSpPr>
          <p:spPr bwMode="auto">
            <a:xfrm>
              <a:off x="2738" y="1355"/>
              <a:ext cx="0" cy="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20" name="Line 12"/>
            <p:cNvSpPr>
              <a:spLocks noChangeShapeType="1"/>
            </p:cNvSpPr>
            <p:nvPr/>
          </p:nvSpPr>
          <p:spPr bwMode="auto">
            <a:xfrm>
              <a:off x="4864" y="1305"/>
              <a:ext cx="0" cy="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4221" name="Object 13"/>
            <p:cNvGraphicFramePr>
              <a:graphicFrameLocks noChangeAspect="1"/>
            </p:cNvGraphicFramePr>
            <p:nvPr/>
          </p:nvGraphicFramePr>
          <p:xfrm>
            <a:off x="1233" y="1307"/>
            <a:ext cx="197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64" name="Equation" r:id="rId15" imgW="114120" imgH="228600" progId="Equation.DSMT4">
                    <p:embed/>
                  </p:oleObj>
                </mc:Choice>
                <mc:Fallback>
                  <p:oleObj name="Equation" r:id="rId15" imgW="11412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3" y="1307"/>
                          <a:ext cx="197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223" name="Object 15"/>
            <p:cNvGraphicFramePr>
              <a:graphicFrameLocks noChangeAspect="1"/>
            </p:cNvGraphicFramePr>
            <p:nvPr/>
          </p:nvGraphicFramePr>
          <p:xfrm>
            <a:off x="2502" y="1325"/>
            <a:ext cx="21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65" name="Equation" r:id="rId17" imgW="126720" imgH="228600" progId="Equation.DSMT4">
                    <p:embed/>
                  </p:oleObj>
                </mc:Choice>
                <mc:Fallback>
                  <p:oleObj name="Equation" r:id="rId17" imgW="12672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2" y="1325"/>
                          <a:ext cx="219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225" name="Object 17"/>
            <p:cNvGraphicFramePr>
              <a:graphicFrameLocks noChangeAspect="1"/>
            </p:cNvGraphicFramePr>
            <p:nvPr/>
          </p:nvGraphicFramePr>
          <p:xfrm>
            <a:off x="4660" y="1233"/>
            <a:ext cx="21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66" name="Equation" r:id="rId19" imgW="126720" imgH="228600" progId="Equation.DSMT4">
                    <p:embed/>
                  </p:oleObj>
                </mc:Choice>
                <mc:Fallback>
                  <p:oleObj name="Equation" r:id="rId19" imgW="12672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0" y="1233"/>
                          <a:ext cx="219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4226" name="Object 18"/>
          <p:cNvGraphicFramePr>
            <a:graphicFrameLocks noChangeAspect="1"/>
          </p:cNvGraphicFramePr>
          <p:nvPr/>
        </p:nvGraphicFramePr>
        <p:xfrm>
          <a:off x="1768476" y="4921251"/>
          <a:ext cx="1452563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7" name="Equation" r:id="rId21" imgW="622080" imgH="431640" progId="Equation.DSMT4">
                  <p:embed/>
                </p:oleObj>
              </mc:Choice>
              <mc:Fallback>
                <p:oleObj name="Equation" r:id="rId21" imgW="6220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8476" y="4921251"/>
                        <a:ext cx="1452563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7" name="Object 19"/>
          <p:cNvGraphicFramePr>
            <a:graphicFrameLocks noChangeAspect="1"/>
          </p:cNvGraphicFramePr>
          <p:nvPr/>
        </p:nvGraphicFramePr>
        <p:xfrm>
          <a:off x="3516313" y="4886326"/>
          <a:ext cx="16002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8" name="Equation" r:id="rId23" imgW="685800" imgH="431640" progId="Equation.DSMT4">
                  <p:embed/>
                </p:oleObj>
              </mc:Choice>
              <mc:Fallback>
                <p:oleObj name="Equation" r:id="rId23" imgW="685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6313" y="4886326"/>
                        <a:ext cx="1600200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8" name="Object 20"/>
          <p:cNvGraphicFramePr>
            <a:graphicFrameLocks noChangeAspect="1"/>
          </p:cNvGraphicFramePr>
          <p:nvPr/>
        </p:nvGraphicFramePr>
        <p:xfrm>
          <a:off x="5272089" y="4857751"/>
          <a:ext cx="1512887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9" name="Equation" r:id="rId25" imgW="647640" imgH="431640" progId="Equation.DSMT4">
                  <p:embed/>
                </p:oleObj>
              </mc:Choice>
              <mc:Fallback>
                <p:oleObj name="Equation" r:id="rId25" imgW="6476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089" y="4857751"/>
                        <a:ext cx="1512887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9" name="Object 21"/>
          <p:cNvGraphicFramePr>
            <a:graphicFrameLocks noChangeAspect="1"/>
          </p:cNvGraphicFramePr>
          <p:nvPr/>
        </p:nvGraphicFramePr>
        <p:xfrm>
          <a:off x="7035801" y="4837114"/>
          <a:ext cx="1630363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70" name="Equation" r:id="rId27" imgW="698400" imgH="431640" progId="Equation.DSMT4">
                  <p:embed/>
                </p:oleObj>
              </mc:Choice>
              <mc:Fallback>
                <p:oleObj name="Equation" r:id="rId27" imgW="698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5801" y="4837114"/>
                        <a:ext cx="1630363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30" name="Object 22"/>
          <p:cNvGraphicFramePr>
            <a:graphicFrameLocks noChangeAspect="1"/>
          </p:cNvGraphicFramePr>
          <p:nvPr/>
        </p:nvGraphicFramePr>
        <p:xfrm>
          <a:off x="8921750" y="4822826"/>
          <a:ext cx="1512888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71" name="Equation" r:id="rId29" imgW="647640" imgH="431640" progId="Equation.DSMT4">
                  <p:embed/>
                </p:oleObj>
              </mc:Choice>
              <mc:Fallback>
                <p:oleObj name="Equation" r:id="rId29" imgW="6476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0" y="4822826"/>
                        <a:ext cx="1512888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8285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3963BD-3B18-493F-A9C9-E374C3D34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38425" y="1143000"/>
            <a:ext cx="6858000" cy="468392"/>
          </a:xfrm>
        </p:spPr>
        <p:txBody>
          <a:bodyPr>
            <a:norm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llabu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4561" y="3276600"/>
            <a:ext cx="8445729" cy="27432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342E455-0FDA-41FE-9947-F8DF92E04C09}"/>
                  </a:ext>
                </a:extLst>
              </p14:cNvPr>
              <p14:cNvContentPartPr/>
              <p14:nvPr/>
            </p14:nvContentPartPr>
            <p14:xfrm>
              <a:off x="553680" y="1384200"/>
              <a:ext cx="6626160" cy="27061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342E455-0FDA-41FE-9947-F8DF92E04C0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44320" y="1374840"/>
                <a:ext cx="6644880" cy="2724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65573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939035-47F4-4D03-8512-5FE25581C304}" type="slidenum">
              <a:rPr lang="en-US">
                <a:solidFill>
                  <a:srgbClr val="FFFFFF"/>
                </a:solidFill>
              </a:rPr>
              <a:pPr/>
              <a:t>30</a:t>
            </a:fld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97282" name="Object 2"/>
          <p:cNvGraphicFramePr>
            <a:graphicFrameLocks noChangeAspect="1"/>
          </p:cNvGraphicFramePr>
          <p:nvPr/>
        </p:nvGraphicFramePr>
        <p:xfrm>
          <a:off x="3443288" y="919163"/>
          <a:ext cx="18669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" name="Equation" r:id="rId3" imgW="799920" imgH="228600" progId="Equation.DSMT4">
                  <p:embed/>
                </p:oleObj>
              </mc:Choice>
              <mc:Fallback>
                <p:oleObj name="Equation" r:id="rId3" imgW="7999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88" y="919163"/>
                        <a:ext cx="18669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3266282" y="1947863"/>
          <a:ext cx="21320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" name="Equation" r:id="rId5" imgW="914400" imgH="228600" progId="Equation.DSMT4">
                  <p:embed/>
                </p:oleObj>
              </mc:Choice>
              <mc:Fallback>
                <p:oleObj name="Equation" r:id="rId5" imgW="914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6282" y="1947863"/>
                        <a:ext cx="21320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4" name="Object 4"/>
          <p:cNvGraphicFramePr>
            <a:graphicFrameLocks noChangeAspect="1"/>
          </p:cNvGraphicFramePr>
          <p:nvPr/>
        </p:nvGraphicFramePr>
        <p:xfrm>
          <a:off x="3285332" y="3136106"/>
          <a:ext cx="21367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4" name="Equation" r:id="rId7" imgW="914400" imgH="228600" progId="Equation.DSMT4">
                  <p:embed/>
                </p:oleObj>
              </mc:Choice>
              <mc:Fallback>
                <p:oleObj name="Equation" r:id="rId7" imgW="914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5332" y="3136106"/>
                        <a:ext cx="21367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2019302" y="893763"/>
            <a:ext cx="1157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Node 1: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2064147" y="1987550"/>
            <a:ext cx="1157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Node 2: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2017315" y="3174206"/>
            <a:ext cx="1157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Node 3:</a:t>
            </a:r>
          </a:p>
        </p:txBody>
      </p:sp>
      <p:graphicFrame>
        <p:nvGraphicFramePr>
          <p:cNvPr id="97288" name="Object 8"/>
          <p:cNvGraphicFramePr>
            <a:graphicFrameLocks noChangeAspect="1"/>
          </p:cNvGraphicFramePr>
          <p:nvPr/>
        </p:nvGraphicFramePr>
        <p:xfrm>
          <a:off x="1768476" y="4921251"/>
          <a:ext cx="1452563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5" name="Equation" r:id="rId9" imgW="622080" imgH="431640" progId="Equation.DSMT4">
                  <p:embed/>
                </p:oleObj>
              </mc:Choice>
              <mc:Fallback>
                <p:oleObj name="Equation" r:id="rId9" imgW="6220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8476" y="4921251"/>
                        <a:ext cx="1452563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9" name="Object 9"/>
          <p:cNvGraphicFramePr>
            <a:graphicFrameLocks noChangeAspect="1"/>
          </p:cNvGraphicFramePr>
          <p:nvPr/>
        </p:nvGraphicFramePr>
        <p:xfrm>
          <a:off x="3516313" y="4886326"/>
          <a:ext cx="16002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6" name="Equation" r:id="rId11" imgW="685800" imgH="431640" progId="Equation.DSMT4">
                  <p:embed/>
                </p:oleObj>
              </mc:Choice>
              <mc:Fallback>
                <p:oleObj name="Equation" r:id="rId11" imgW="685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6313" y="4886326"/>
                        <a:ext cx="1600200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0" name="Object 10"/>
          <p:cNvGraphicFramePr>
            <a:graphicFrameLocks noChangeAspect="1"/>
          </p:cNvGraphicFramePr>
          <p:nvPr/>
        </p:nvGraphicFramePr>
        <p:xfrm>
          <a:off x="5272089" y="4857751"/>
          <a:ext cx="1512887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7" name="Equation" r:id="rId13" imgW="647640" imgH="431640" progId="Equation.DSMT4">
                  <p:embed/>
                </p:oleObj>
              </mc:Choice>
              <mc:Fallback>
                <p:oleObj name="Equation" r:id="rId13" imgW="6476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089" y="4857751"/>
                        <a:ext cx="1512887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1" name="Object 11"/>
          <p:cNvGraphicFramePr>
            <a:graphicFrameLocks noChangeAspect="1"/>
          </p:cNvGraphicFramePr>
          <p:nvPr/>
        </p:nvGraphicFramePr>
        <p:xfrm>
          <a:off x="7035801" y="4837114"/>
          <a:ext cx="1630363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8" name="Equation" r:id="rId15" imgW="698400" imgH="431640" progId="Equation.DSMT4">
                  <p:embed/>
                </p:oleObj>
              </mc:Choice>
              <mc:Fallback>
                <p:oleObj name="Equation" r:id="rId15" imgW="698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5801" y="4837114"/>
                        <a:ext cx="1630363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2" name="Object 12"/>
          <p:cNvGraphicFramePr>
            <a:graphicFrameLocks noChangeAspect="1"/>
          </p:cNvGraphicFramePr>
          <p:nvPr/>
        </p:nvGraphicFramePr>
        <p:xfrm>
          <a:off x="8921750" y="4822826"/>
          <a:ext cx="1512888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" name="Equation" r:id="rId17" imgW="647640" imgH="431640" progId="Equation.DSMT4">
                  <p:embed/>
                </p:oleObj>
              </mc:Choice>
              <mc:Fallback>
                <p:oleObj name="Equation" r:id="rId17" imgW="6476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0" y="4822826"/>
                        <a:ext cx="1512888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3" name="Object 13"/>
          <p:cNvGraphicFramePr>
            <a:graphicFrameLocks noChangeAspect="1"/>
          </p:cNvGraphicFramePr>
          <p:nvPr/>
        </p:nvGraphicFramePr>
        <p:xfrm>
          <a:off x="5487988" y="808039"/>
          <a:ext cx="272732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0" name="Equation" r:id="rId19" imgW="1168200" imgH="431640" progId="Equation.DSMT4">
                  <p:embed/>
                </p:oleObj>
              </mc:Choice>
              <mc:Fallback>
                <p:oleObj name="Equation" r:id="rId19" imgW="11682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808039"/>
                        <a:ext cx="272732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4" name="Object 14"/>
          <p:cNvGraphicFramePr>
            <a:graphicFrameLocks noChangeAspect="1"/>
          </p:cNvGraphicFramePr>
          <p:nvPr/>
        </p:nvGraphicFramePr>
        <p:xfrm>
          <a:off x="5487988" y="1711327"/>
          <a:ext cx="397192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1" name="Equation" r:id="rId21" imgW="1701720" imgH="431640" progId="Equation.DSMT4">
                  <p:embed/>
                </p:oleObj>
              </mc:Choice>
              <mc:Fallback>
                <p:oleObj name="Equation" r:id="rId21" imgW="17017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1711327"/>
                        <a:ext cx="397192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5" name="Object 15"/>
          <p:cNvGraphicFramePr>
            <a:graphicFrameLocks noChangeAspect="1"/>
          </p:cNvGraphicFramePr>
          <p:nvPr/>
        </p:nvGraphicFramePr>
        <p:xfrm>
          <a:off x="5643563" y="2890838"/>
          <a:ext cx="30226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2" name="Equation" r:id="rId23" imgW="1295280" imgH="431640" progId="Equation.DSMT4">
                  <p:embed/>
                </p:oleObj>
              </mc:Choice>
              <mc:Fallback>
                <p:oleObj name="Equation" r:id="rId23" imgW="12952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3" y="2890838"/>
                        <a:ext cx="3022600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3057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C36D6-B4C0-4519-B8DF-9CAECF57216C}" type="slidenum">
              <a:rPr lang="en-US">
                <a:solidFill>
                  <a:srgbClr val="FFFFFF"/>
                </a:solidFill>
              </a:rPr>
              <a:pPr/>
              <a:t>3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99332" name="Rectangle 4"/>
          <p:cNvSpPr>
            <a:spLocks noGrp="1" noChangeArrowheads="1"/>
          </p:cNvSpPr>
          <p:nvPr>
            <p:ph type="title"/>
          </p:nvPr>
        </p:nvSpPr>
        <p:spPr>
          <a:xfrm>
            <a:off x="3886200" y="255298"/>
            <a:ext cx="6781800" cy="773402"/>
          </a:xfrm>
        </p:spPr>
        <p:txBody>
          <a:bodyPr/>
          <a:lstStyle/>
          <a:p>
            <a:r>
              <a:rPr lang="en-US" sz="2400" b="1" dirty="0"/>
              <a:t>Writing the Nodal Equations by Inspection</a:t>
            </a:r>
            <a:r>
              <a:rPr lang="en-US" sz="2400" dirty="0"/>
              <a:t> </a:t>
            </a:r>
          </a:p>
        </p:txBody>
      </p:sp>
      <p:graphicFrame>
        <p:nvGraphicFramePr>
          <p:cNvPr id="9933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256088" y="2144713"/>
          <a:ext cx="5187950" cy="127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6" name="Equation" r:id="rId3" imgW="2895480" imgH="711000" progId="Equation.DSMT4">
                  <p:embed/>
                </p:oleObj>
              </mc:Choice>
              <mc:Fallback>
                <p:oleObj name="Equation" r:id="rId3" imgW="28954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088" y="2144713"/>
                        <a:ext cx="5187950" cy="127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338" name="Group 10"/>
          <p:cNvGrpSpPr>
            <a:grpSpLocks/>
          </p:cNvGrpSpPr>
          <p:nvPr/>
        </p:nvGrpSpPr>
        <p:grpSpPr bwMode="auto">
          <a:xfrm>
            <a:off x="1830388" y="838200"/>
            <a:ext cx="6094412" cy="1697038"/>
            <a:chOff x="552" y="707"/>
            <a:chExt cx="4818" cy="1627"/>
          </a:xfrm>
        </p:grpSpPr>
        <p:graphicFrame>
          <p:nvGraphicFramePr>
            <p:cNvPr id="99339" name="Object 11"/>
            <p:cNvGraphicFramePr>
              <a:graphicFrameLocks noChangeAspect="1"/>
            </p:cNvGraphicFramePr>
            <p:nvPr/>
          </p:nvGraphicFramePr>
          <p:xfrm>
            <a:off x="552" y="985"/>
            <a:ext cx="4818" cy="1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7" name="Visio" r:id="rId5" imgW="3453079" imgH="966826" progId="Visio.Drawing.6">
                    <p:embed/>
                  </p:oleObj>
                </mc:Choice>
                <mc:Fallback>
                  <p:oleObj name="Visio" r:id="rId5" imgW="3453079" imgH="9668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" y="985"/>
                          <a:ext cx="4818" cy="1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40" name="Object 12"/>
            <p:cNvGraphicFramePr>
              <a:graphicFrameLocks noChangeAspect="1"/>
            </p:cNvGraphicFramePr>
            <p:nvPr/>
          </p:nvGraphicFramePr>
          <p:xfrm>
            <a:off x="1428" y="707"/>
            <a:ext cx="240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8" name="Equation" r:id="rId7" imgW="139680" imgH="228600" progId="Equation.DSMT4">
                    <p:embed/>
                  </p:oleObj>
                </mc:Choice>
                <mc:Fallback>
                  <p:oleObj name="Equation" r:id="rId7" imgW="1396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" y="707"/>
                          <a:ext cx="240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41" name="Object 13"/>
            <p:cNvGraphicFramePr>
              <a:graphicFrameLocks noChangeAspect="1"/>
            </p:cNvGraphicFramePr>
            <p:nvPr/>
          </p:nvGraphicFramePr>
          <p:xfrm>
            <a:off x="2712" y="712"/>
            <a:ext cx="262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9" name="Equation" r:id="rId9" imgW="152280" imgH="228600" progId="Equation.DSMT4">
                    <p:embed/>
                  </p:oleObj>
                </mc:Choice>
                <mc:Fallback>
                  <p:oleObj name="Equation" r:id="rId9" imgW="1522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2" y="712"/>
                          <a:ext cx="262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42" name="Object 14"/>
            <p:cNvGraphicFramePr>
              <a:graphicFrameLocks noChangeAspect="1"/>
            </p:cNvGraphicFramePr>
            <p:nvPr/>
          </p:nvGraphicFramePr>
          <p:xfrm>
            <a:off x="3850" y="707"/>
            <a:ext cx="262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0" name="Equation" r:id="rId11" imgW="152280" imgH="228600" progId="Equation.DSMT4">
                    <p:embed/>
                  </p:oleObj>
                </mc:Choice>
                <mc:Fallback>
                  <p:oleObj name="Equation" r:id="rId11" imgW="1522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0" y="707"/>
                          <a:ext cx="262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43" name="Line 15"/>
            <p:cNvSpPr>
              <a:spLocks noChangeShapeType="1"/>
            </p:cNvSpPr>
            <p:nvPr/>
          </p:nvSpPr>
          <p:spPr bwMode="auto">
            <a:xfrm>
              <a:off x="1435" y="1350"/>
              <a:ext cx="0" cy="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9344" name="Line 16"/>
            <p:cNvSpPr>
              <a:spLocks noChangeShapeType="1"/>
            </p:cNvSpPr>
            <p:nvPr/>
          </p:nvSpPr>
          <p:spPr bwMode="auto">
            <a:xfrm>
              <a:off x="1975" y="956"/>
              <a:ext cx="4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9345" name="Line 17"/>
            <p:cNvSpPr>
              <a:spLocks noChangeShapeType="1"/>
            </p:cNvSpPr>
            <p:nvPr/>
          </p:nvSpPr>
          <p:spPr bwMode="auto">
            <a:xfrm>
              <a:off x="3204" y="943"/>
              <a:ext cx="4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9346" name="Line 18"/>
            <p:cNvSpPr>
              <a:spLocks noChangeShapeType="1"/>
            </p:cNvSpPr>
            <p:nvPr/>
          </p:nvSpPr>
          <p:spPr bwMode="auto">
            <a:xfrm>
              <a:off x="2738" y="1355"/>
              <a:ext cx="0" cy="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9347" name="Line 19"/>
            <p:cNvSpPr>
              <a:spLocks noChangeShapeType="1"/>
            </p:cNvSpPr>
            <p:nvPr/>
          </p:nvSpPr>
          <p:spPr bwMode="auto">
            <a:xfrm>
              <a:off x="4864" y="1305"/>
              <a:ext cx="0" cy="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9348" name="Object 20"/>
            <p:cNvGraphicFramePr>
              <a:graphicFrameLocks noChangeAspect="1"/>
            </p:cNvGraphicFramePr>
            <p:nvPr/>
          </p:nvGraphicFramePr>
          <p:xfrm>
            <a:off x="1233" y="1307"/>
            <a:ext cx="197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1" name="Equation" r:id="rId13" imgW="114120" imgH="228600" progId="Equation.DSMT4">
                    <p:embed/>
                  </p:oleObj>
                </mc:Choice>
                <mc:Fallback>
                  <p:oleObj name="Equation" r:id="rId13" imgW="11412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3" y="1307"/>
                          <a:ext cx="197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49" name="Object 21"/>
            <p:cNvGraphicFramePr>
              <a:graphicFrameLocks noChangeAspect="1"/>
            </p:cNvGraphicFramePr>
            <p:nvPr/>
          </p:nvGraphicFramePr>
          <p:xfrm>
            <a:off x="2502" y="1325"/>
            <a:ext cx="21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2" name="Equation" r:id="rId15" imgW="126720" imgH="228600" progId="Equation.DSMT4">
                    <p:embed/>
                  </p:oleObj>
                </mc:Choice>
                <mc:Fallback>
                  <p:oleObj name="Equation" r:id="rId15" imgW="12672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2" y="1325"/>
                          <a:ext cx="219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50" name="Object 22"/>
            <p:cNvGraphicFramePr>
              <a:graphicFrameLocks noChangeAspect="1"/>
            </p:cNvGraphicFramePr>
            <p:nvPr/>
          </p:nvGraphicFramePr>
          <p:xfrm>
            <a:off x="4660" y="1233"/>
            <a:ext cx="21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3" name="Equation" r:id="rId17" imgW="126720" imgH="228600" progId="Equation.DSMT4">
                    <p:embed/>
                  </p:oleObj>
                </mc:Choice>
                <mc:Fallback>
                  <p:oleObj name="Equation" r:id="rId17" imgW="12672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0" y="1233"/>
                          <a:ext cx="219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9351" name="Rectangle 23"/>
          <p:cNvSpPr>
            <a:spLocks noChangeArrowheads="1"/>
          </p:cNvSpPr>
          <p:nvPr/>
        </p:nvSpPr>
        <p:spPr bwMode="auto">
          <a:xfrm>
            <a:off x="1808164" y="3407203"/>
            <a:ext cx="88598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The matrix </a:t>
            </a:r>
            <a:r>
              <a:rPr 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is symmetric,  </a:t>
            </a:r>
            <a:r>
              <a:rPr lang="en-US" sz="24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en-US" sz="2400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kj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= </a:t>
            </a:r>
            <a:r>
              <a:rPr lang="en-US" sz="24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en-US" sz="2400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jk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and all of the off-diagonal terms are negative or zero.</a:t>
            </a:r>
          </a:p>
        </p:txBody>
      </p:sp>
      <p:sp>
        <p:nvSpPr>
          <p:cNvPr id="99352" name="Rectangle 24"/>
          <p:cNvSpPr>
            <a:spLocks noChangeArrowheads="1"/>
          </p:cNvSpPr>
          <p:nvPr/>
        </p:nvSpPr>
        <p:spPr bwMode="auto">
          <a:xfrm>
            <a:off x="1752600" y="5441951"/>
            <a:ext cx="869156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The </a:t>
            </a:r>
            <a:r>
              <a:rPr lang="en-US" sz="24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(the </a:t>
            </a:r>
            <a:r>
              <a:rPr lang="en-US" sz="24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lang="en-US" sz="2400" baseline="30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t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component of the vector </a:t>
            </a:r>
            <a:r>
              <a:rPr 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) = the algebraic sum of the independent currents connected to node </a:t>
            </a:r>
            <a:r>
              <a:rPr lang="en-US" sz="24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, with currents entering the node taken as positive.</a:t>
            </a:r>
          </a:p>
        </p:txBody>
      </p:sp>
      <p:sp>
        <p:nvSpPr>
          <p:cNvPr id="99353" name="Rectangle 25"/>
          <p:cNvSpPr>
            <a:spLocks noChangeArrowheads="1"/>
          </p:cNvSpPr>
          <p:nvPr/>
        </p:nvSpPr>
        <p:spPr bwMode="auto">
          <a:xfrm>
            <a:off x="1773239" y="4757739"/>
            <a:ext cx="862488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The </a:t>
            </a:r>
            <a:r>
              <a:rPr lang="en-US" sz="24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en-US" sz="2400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kj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terms are the negative sum of the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conductances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connected to BOTH node </a:t>
            </a:r>
            <a:r>
              <a:rPr lang="en-US" sz="24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and node </a:t>
            </a:r>
            <a:r>
              <a:rPr lang="en-US" sz="24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j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99354" name="Rectangle 26"/>
          <p:cNvSpPr>
            <a:spLocks noChangeArrowheads="1"/>
          </p:cNvSpPr>
          <p:nvPr/>
        </p:nvSpPr>
        <p:spPr bwMode="auto">
          <a:xfrm>
            <a:off x="1830388" y="4230688"/>
            <a:ext cx="8401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The </a:t>
            </a:r>
            <a:r>
              <a:rPr lang="en-US" sz="24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r>
              <a:rPr lang="en-US" sz="2400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kk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 terms are the sum of all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conductances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connected to node </a:t>
            </a:r>
            <a:r>
              <a:rPr lang="en-US" sz="24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99864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51" grpId="0"/>
      <p:bldP spid="99352" grpId="0"/>
      <p:bldP spid="99353" grpId="0"/>
      <p:bldP spid="9935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60294" y="113275"/>
            <a:ext cx="10972800" cy="1143000"/>
          </a:xfrm>
        </p:spPr>
        <p:txBody>
          <a:bodyPr/>
          <a:lstStyle/>
          <a:p>
            <a:r>
              <a:rPr lang="en-US" dirty="0"/>
              <a:t>Practice Problem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964082" y="317641"/>
            <a:ext cx="5384800" cy="1613646"/>
          </a:xfrm>
        </p:spPr>
        <p:txBody>
          <a:bodyPr/>
          <a:lstStyle/>
          <a:p>
            <a:r>
              <a:rPr lang="en-US" dirty="0"/>
              <a:t>Find all node voltages</a:t>
            </a:r>
          </a:p>
          <a:p>
            <a:r>
              <a:rPr lang="en-US" dirty="0"/>
              <a:t>Find the power supplied by the sources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6ACBAE-A3E0-4A02-83E4-9FC5AA2F78F8}" type="slidenum">
              <a:rPr lang="en-US" smtClean="0">
                <a:solidFill>
                  <a:srgbClr val="FFFFFF"/>
                </a:solidFill>
              </a:rPr>
              <a:pPr/>
              <a:t>32</a:t>
            </a:fld>
            <a:endParaRPr lang="en-US">
              <a:solidFill>
                <a:srgbClr val="FFFFFF"/>
              </a:solidFill>
            </a:endParaRP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362137" y="1043782"/>
            <a:ext cx="5314950" cy="281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4078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A4EF4-4930-4148-972C-CB6917388550}" type="slidenum">
              <a:rPr lang="en-US" smtClean="0"/>
              <a:pPr/>
              <a:t>33</a:t>
            </a:fld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B10F337-7C43-42E0-B597-D5ADB1068D04}"/>
                  </a:ext>
                </a:extLst>
              </p14:cNvPr>
              <p14:cNvContentPartPr/>
              <p14:nvPr/>
            </p14:nvContentPartPr>
            <p14:xfrm>
              <a:off x="1009080" y="1053720"/>
              <a:ext cx="6117120" cy="295596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B10F337-7C43-42E0-B597-D5ADB1068D0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99720" y="1044360"/>
                <a:ext cx="6135840" cy="2974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48668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158843" y="1033200"/>
            <a:ext cx="7534275" cy="273367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A4EF4-4930-4148-972C-CB6917388550}" type="slidenum">
              <a:rPr lang="en-US" smtClean="0">
                <a:solidFill>
                  <a:srgbClr val="FFFFFF"/>
                </a:solidFill>
              </a:rPr>
              <a:pPr/>
              <a:t>4</a:t>
            </a:fld>
            <a:endParaRPr lang="en-US">
              <a:solidFill>
                <a:srgbClr val="FFFFFF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75432" y="1216481"/>
            <a:ext cx="3629025" cy="14382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7629" y="4252393"/>
            <a:ext cx="6117118" cy="1948666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0B255D3-6855-4135-81C2-A03E6CEFBEBF}"/>
                  </a:ext>
                </a:extLst>
              </p14:cNvPr>
              <p14:cNvContentPartPr/>
              <p14:nvPr/>
            </p14:nvContentPartPr>
            <p14:xfrm>
              <a:off x="178560" y="151920"/>
              <a:ext cx="11099880" cy="614376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0B255D3-6855-4135-81C2-A03E6CEFBEB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69200" y="142560"/>
                <a:ext cx="11118600" cy="616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42684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</a:t>
            </a:r>
          </a:p>
        </p:txBody>
      </p:sp>
      <p:sp>
        <p:nvSpPr>
          <p:cNvPr id="3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5BE73-DEAD-4511-8520-5A8B708E5E88}" type="slidenum">
              <a:rPr lang="en-US">
                <a:solidFill>
                  <a:srgbClr val="FFFFFF"/>
                </a:solidFill>
              </a:rPr>
              <a:pPr/>
              <a:t>5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232452" name="Freeform 4"/>
          <p:cNvSpPr>
            <a:spLocks/>
          </p:cNvSpPr>
          <p:nvPr/>
        </p:nvSpPr>
        <p:spPr bwMode="auto">
          <a:xfrm>
            <a:off x="6629400" y="3429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53" name="Text Box 5"/>
          <p:cNvSpPr txBox="1">
            <a:spLocks noChangeArrowheads="1"/>
          </p:cNvSpPr>
          <p:nvPr/>
        </p:nvSpPr>
        <p:spPr bwMode="auto">
          <a:xfrm>
            <a:off x="6324600" y="2971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1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54" name="Freeform 6"/>
          <p:cNvSpPr>
            <a:spLocks/>
          </p:cNvSpPr>
          <p:nvPr/>
        </p:nvSpPr>
        <p:spPr bwMode="auto">
          <a:xfrm>
            <a:off x="5562600" y="2286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55" name="Freeform 7"/>
          <p:cNvSpPr>
            <a:spLocks/>
          </p:cNvSpPr>
          <p:nvPr/>
        </p:nvSpPr>
        <p:spPr bwMode="auto">
          <a:xfrm rot="5400000">
            <a:off x="5562600" y="4191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56" name="Line 8"/>
          <p:cNvSpPr>
            <a:spLocks noChangeShapeType="1"/>
          </p:cNvSpPr>
          <p:nvPr/>
        </p:nvSpPr>
        <p:spPr bwMode="auto">
          <a:xfrm flipV="1">
            <a:off x="6019800" y="35814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57" name="Line 9"/>
          <p:cNvSpPr>
            <a:spLocks noChangeShapeType="1"/>
          </p:cNvSpPr>
          <p:nvPr/>
        </p:nvSpPr>
        <p:spPr bwMode="auto">
          <a:xfrm>
            <a:off x="60198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58" name="Text Box 10"/>
          <p:cNvSpPr txBox="1">
            <a:spLocks noChangeArrowheads="1"/>
          </p:cNvSpPr>
          <p:nvPr/>
        </p:nvSpPr>
        <p:spPr bwMode="auto">
          <a:xfrm>
            <a:off x="6248400" y="4114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59" name="Text Box 11"/>
          <p:cNvSpPr txBox="1">
            <a:spLocks noChangeArrowheads="1"/>
          </p:cNvSpPr>
          <p:nvPr/>
        </p:nvSpPr>
        <p:spPr bwMode="auto">
          <a:xfrm>
            <a:off x="5562600" y="1828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60" name="Line 12"/>
          <p:cNvSpPr>
            <a:spLocks noChangeShapeType="1"/>
          </p:cNvSpPr>
          <p:nvPr/>
        </p:nvSpPr>
        <p:spPr bwMode="auto">
          <a:xfrm flipH="1">
            <a:off x="4038600" y="5105400"/>
            <a:ext cx="396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61" name="Text Box 13"/>
          <p:cNvSpPr txBox="1">
            <a:spLocks noChangeArrowheads="1"/>
          </p:cNvSpPr>
          <p:nvPr/>
        </p:nvSpPr>
        <p:spPr bwMode="auto">
          <a:xfrm>
            <a:off x="2819400" y="41148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12V</a:t>
            </a:r>
          </a:p>
        </p:txBody>
      </p:sp>
      <p:sp>
        <p:nvSpPr>
          <p:cNvPr id="232462" name="Line 14"/>
          <p:cNvSpPr>
            <a:spLocks noChangeShapeType="1"/>
          </p:cNvSpPr>
          <p:nvPr/>
        </p:nvSpPr>
        <p:spPr bwMode="auto">
          <a:xfrm flipV="1">
            <a:off x="4038600" y="24384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63" name="Line 15"/>
          <p:cNvSpPr>
            <a:spLocks noChangeShapeType="1"/>
          </p:cNvSpPr>
          <p:nvPr/>
        </p:nvSpPr>
        <p:spPr bwMode="auto">
          <a:xfrm flipV="1">
            <a:off x="40386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64" name="Line 16"/>
          <p:cNvSpPr>
            <a:spLocks noChangeShapeType="1"/>
          </p:cNvSpPr>
          <p:nvPr/>
        </p:nvSpPr>
        <p:spPr bwMode="auto">
          <a:xfrm>
            <a:off x="7543800" y="35814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65" name="Text Box 17"/>
          <p:cNvSpPr txBox="1">
            <a:spLocks noChangeArrowheads="1"/>
          </p:cNvSpPr>
          <p:nvPr/>
        </p:nvSpPr>
        <p:spPr bwMode="auto">
          <a:xfrm>
            <a:off x="8534400" y="4114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4mA</a:t>
            </a:r>
          </a:p>
        </p:txBody>
      </p:sp>
      <p:grpSp>
        <p:nvGrpSpPr>
          <p:cNvPr id="232466" name="Group 18"/>
          <p:cNvGrpSpPr>
            <a:grpSpLocks/>
          </p:cNvGrpSpPr>
          <p:nvPr/>
        </p:nvGrpSpPr>
        <p:grpSpPr bwMode="auto">
          <a:xfrm>
            <a:off x="7543800" y="3886200"/>
            <a:ext cx="914400" cy="914400"/>
            <a:chOff x="3792" y="2448"/>
            <a:chExt cx="576" cy="576"/>
          </a:xfrm>
        </p:grpSpPr>
        <p:sp>
          <p:nvSpPr>
            <p:cNvPr id="232467" name="Oval 19"/>
            <p:cNvSpPr>
              <a:spLocks noChangeArrowheads="1"/>
            </p:cNvSpPr>
            <p:nvPr/>
          </p:nvSpPr>
          <p:spPr bwMode="auto">
            <a:xfrm>
              <a:off x="3792" y="2448"/>
              <a:ext cx="576" cy="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2468" name="Line 20"/>
            <p:cNvSpPr>
              <a:spLocks noChangeShapeType="1"/>
            </p:cNvSpPr>
            <p:nvPr/>
          </p:nvSpPr>
          <p:spPr bwMode="auto">
            <a:xfrm flipV="1">
              <a:off x="4080" y="254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2469" name="Line 21"/>
          <p:cNvSpPr>
            <a:spLocks noChangeShapeType="1"/>
          </p:cNvSpPr>
          <p:nvPr/>
        </p:nvSpPr>
        <p:spPr bwMode="auto">
          <a:xfrm>
            <a:off x="6477000" y="24384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70" name="Line 22"/>
          <p:cNvSpPr>
            <a:spLocks noChangeShapeType="1"/>
          </p:cNvSpPr>
          <p:nvPr/>
        </p:nvSpPr>
        <p:spPr bwMode="auto">
          <a:xfrm flipH="1">
            <a:off x="4038600" y="24384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71" name="Text Box 23"/>
          <p:cNvSpPr txBox="1">
            <a:spLocks noChangeArrowheads="1"/>
          </p:cNvSpPr>
          <p:nvPr/>
        </p:nvSpPr>
        <p:spPr bwMode="auto">
          <a:xfrm>
            <a:off x="4648200" y="2667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mA</a:t>
            </a:r>
          </a:p>
        </p:txBody>
      </p:sp>
      <p:sp>
        <p:nvSpPr>
          <p:cNvPr id="232472" name="Line 24"/>
          <p:cNvSpPr>
            <a:spLocks noChangeShapeType="1"/>
          </p:cNvSpPr>
          <p:nvPr/>
        </p:nvSpPr>
        <p:spPr bwMode="auto">
          <a:xfrm>
            <a:off x="6019800" y="4800600"/>
            <a:ext cx="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73" name="Text Box 25"/>
          <p:cNvSpPr txBox="1">
            <a:spLocks noChangeArrowheads="1"/>
          </p:cNvSpPr>
          <p:nvPr/>
        </p:nvSpPr>
        <p:spPr bwMode="auto">
          <a:xfrm>
            <a:off x="6248400" y="4572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74" name="Oval 26"/>
          <p:cNvSpPr>
            <a:spLocks noChangeArrowheads="1"/>
          </p:cNvSpPr>
          <p:nvPr/>
        </p:nvSpPr>
        <p:spPr bwMode="auto">
          <a:xfrm>
            <a:off x="3581400" y="3886200"/>
            <a:ext cx="914400" cy="914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endParaRPr lang="en-US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75" name="Line 27"/>
          <p:cNvSpPr>
            <a:spLocks noChangeShapeType="1"/>
          </p:cNvSpPr>
          <p:nvPr/>
        </p:nvSpPr>
        <p:spPr bwMode="auto">
          <a:xfrm flipV="1">
            <a:off x="8001000" y="24384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76" name="Line 28"/>
          <p:cNvSpPr>
            <a:spLocks noChangeShapeType="1"/>
          </p:cNvSpPr>
          <p:nvPr/>
        </p:nvSpPr>
        <p:spPr bwMode="auto">
          <a:xfrm flipV="1">
            <a:off x="80010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2477" name="Group 29"/>
          <p:cNvGrpSpPr>
            <a:grpSpLocks/>
          </p:cNvGrpSpPr>
          <p:nvPr/>
        </p:nvGrpSpPr>
        <p:grpSpPr bwMode="auto">
          <a:xfrm rot="5400000">
            <a:off x="4572000" y="3124200"/>
            <a:ext cx="914400" cy="914400"/>
            <a:chOff x="3792" y="2448"/>
            <a:chExt cx="576" cy="576"/>
          </a:xfrm>
        </p:grpSpPr>
        <p:sp>
          <p:nvSpPr>
            <p:cNvPr id="232478" name="Oval 30"/>
            <p:cNvSpPr>
              <a:spLocks noChangeArrowheads="1"/>
            </p:cNvSpPr>
            <p:nvPr/>
          </p:nvSpPr>
          <p:spPr bwMode="auto">
            <a:xfrm>
              <a:off x="3792" y="2448"/>
              <a:ext cx="576" cy="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2479" name="Line 31"/>
            <p:cNvSpPr>
              <a:spLocks noChangeShapeType="1"/>
            </p:cNvSpPr>
            <p:nvPr/>
          </p:nvSpPr>
          <p:spPr bwMode="auto">
            <a:xfrm flipV="1">
              <a:off x="4080" y="254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2480" name="Line 32"/>
          <p:cNvSpPr>
            <a:spLocks noChangeShapeType="1"/>
          </p:cNvSpPr>
          <p:nvPr/>
        </p:nvSpPr>
        <p:spPr bwMode="auto">
          <a:xfrm>
            <a:off x="4038600" y="35814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2481" name="Line 33"/>
          <p:cNvSpPr>
            <a:spLocks noChangeShapeType="1"/>
          </p:cNvSpPr>
          <p:nvPr/>
        </p:nvSpPr>
        <p:spPr bwMode="auto">
          <a:xfrm>
            <a:off x="5486400" y="35814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263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. Identify Meshes</a:t>
            </a:r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FDFE5D-4F80-45CD-AC7F-3959578B7ACD}" type="slidenum">
              <a:rPr lang="en-US">
                <a:solidFill>
                  <a:srgbClr val="FFFFFF"/>
                </a:solidFill>
              </a:rPr>
              <a:pPr/>
              <a:t>6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233474" name="AutoShape 2"/>
          <p:cNvSpPr>
            <a:spLocks noChangeArrowheads="1"/>
          </p:cNvSpPr>
          <p:nvPr/>
        </p:nvSpPr>
        <p:spPr bwMode="auto">
          <a:xfrm>
            <a:off x="6553200" y="3886200"/>
            <a:ext cx="1143000" cy="10668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Mesh 2</a:t>
            </a:r>
          </a:p>
        </p:txBody>
      </p:sp>
      <p:sp>
        <p:nvSpPr>
          <p:cNvPr id="233475" name="AutoShape 3"/>
          <p:cNvSpPr>
            <a:spLocks noChangeArrowheads="1"/>
          </p:cNvSpPr>
          <p:nvPr/>
        </p:nvSpPr>
        <p:spPr bwMode="auto">
          <a:xfrm>
            <a:off x="4267200" y="2590800"/>
            <a:ext cx="3657600" cy="685800"/>
          </a:xfrm>
          <a:prstGeom prst="roundRect">
            <a:avLst>
              <a:gd name="adj" fmla="val 16667"/>
            </a:avLst>
          </a:prstGeom>
          <a:solidFill>
            <a:srgbClr val="FF9900">
              <a:alpha val="60001"/>
            </a:srgbClr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Mesh 3</a:t>
            </a:r>
          </a:p>
        </p:txBody>
      </p:sp>
      <p:sp>
        <p:nvSpPr>
          <p:cNvPr id="233476" name="AutoShape 4"/>
          <p:cNvSpPr>
            <a:spLocks noChangeArrowheads="1"/>
          </p:cNvSpPr>
          <p:nvPr/>
        </p:nvSpPr>
        <p:spPr bwMode="auto">
          <a:xfrm>
            <a:off x="4572000" y="3886200"/>
            <a:ext cx="1143000" cy="1066800"/>
          </a:xfrm>
          <a:prstGeom prst="roundRect">
            <a:avLst>
              <a:gd name="adj" fmla="val 16667"/>
            </a:avLst>
          </a:prstGeom>
          <a:solidFill>
            <a:srgbClr val="00FF00">
              <a:alpha val="70000"/>
            </a:srgbClr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Mesh 1</a:t>
            </a:r>
          </a:p>
        </p:txBody>
      </p:sp>
      <p:sp>
        <p:nvSpPr>
          <p:cNvPr id="233478" name="Freeform 6"/>
          <p:cNvSpPr>
            <a:spLocks/>
          </p:cNvSpPr>
          <p:nvPr/>
        </p:nvSpPr>
        <p:spPr bwMode="auto">
          <a:xfrm>
            <a:off x="6629400" y="3429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6705600" y="3048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1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80" name="Freeform 8"/>
          <p:cNvSpPr>
            <a:spLocks/>
          </p:cNvSpPr>
          <p:nvPr/>
        </p:nvSpPr>
        <p:spPr bwMode="auto">
          <a:xfrm>
            <a:off x="5562600" y="2286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81" name="Freeform 9"/>
          <p:cNvSpPr>
            <a:spLocks/>
          </p:cNvSpPr>
          <p:nvPr/>
        </p:nvSpPr>
        <p:spPr bwMode="auto">
          <a:xfrm rot="5400000">
            <a:off x="5562600" y="4191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82" name="Line 10"/>
          <p:cNvSpPr>
            <a:spLocks noChangeShapeType="1"/>
          </p:cNvSpPr>
          <p:nvPr/>
        </p:nvSpPr>
        <p:spPr bwMode="auto">
          <a:xfrm flipV="1">
            <a:off x="6019800" y="35814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83" name="Line 11"/>
          <p:cNvSpPr>
            <a:spLocks noChangeShapeType="1"/>
          </p:cNvSpPr>
          <p:nvPr/>
        </p:nvSpPr>
        <p:spPr bwMode="auto">
          <a:xfrm>
            <a:off x="60198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84" name="Text Box 12"/>
          <p:cNvSpPr txBox="1">
            <a:spLocks noChangeArrowheads="1"/>
          </p:cNvSpPr>
          <p:nvPr/>
        </p:nvSpPr>
        <p:spPr bwMode="auto">
          <a:xfrm>
            <a:off x="6172200" y="38862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85" name="Text Box 13"/>
          <p:cNvSpPr txBox="1">
            <a:spLocks noChangeArrowheads="1"/>
          </p:cNvSpPr>
          <p:nvPr/>
        </p:nvSpPr>
        <p:spPr bwMode="auto">
          <a:xfrm>
            <a:off x="5562600" y="1828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86" name="Line 14"/>
          <p:cNvSpPr>
            <a:spLocks noChangeShapeType="1"/>
          </p:cNvSpPr>
          <p:nvPr/>
        </p:nvSpPr>
        <p:spPr bwMode="auto">
          <a:xfrm flipH="1">
            <a:off x="4038600" y="5105400"/>
            <a:ext cx="396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87" name="Text Box 15"/>
          <p:cNvSpPr txBox="1">
            <a:spLocks noChangeArrowheads="1"/>
          </p:cNvSpPr>
          <p:nvPr/>
        </p:nvSpPr>
        <p:spPr bwMode="auto">
          <a:xfrm>
            <a:off x="2819400" y="41148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12V</a:t>
            </a:r>
          </a:p>
        </p:txBody>
      </p:sp>
      <p:sp>
        <p:nvSpPr>
          <p:cNvPr id="233488" name="Line 16"/>
          <p:cNvSpPr>
            <a:spLocks noChangeShapeType="1"/>
          </p:cNvSpPr>
          <p:nvPr/>
        </p:nvSpPr>
        <p:spPr bwMode="auto">
          <a:xfrm flipV="1">
            <a:off x="4038600" y="24384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89" name="Line 17"/>
          <p:cNvSpPr>
            <a:spLocks noChangeShapeType="1"/>
          </p:cNvSpPr>
          <p:nvPr/>
        </p:nvSpPr>
        <p:spPr bwMode="auto">
          <a:xfrm flipV="1">
            <a:off x="40386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90" name="Line 18"/>
          <p:cNvSpPr>
            <a:spLocks noChangeShapeType="1"/>
          </p:cNvSpPr>
          <p:nvPr/>
        </p:nvSpPr>
        <p:spPr bwMode="auto">
          <a:xfrm>
            <a:off x="7543800" y="35814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91" name="Text Box 19"/>
          <p:cNvSpPr txBox="1">
            <a:spLocks noChangeArrowheads="1"/>
          </p:cNvSpPr>
          <p:nvPr/>
        </p:nvSpPr>
        <p:spPr bwMode="auto">
          <a:xfrm>
            <a:off x="8534400" y="4114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4mA</a:t>
            </a:r>
          </a:p>
        </p:txBody>
      </p:sp>
      <p:grpSp>
        <p:nvGrpSpPr>
          <p:cNvPr id="233492" name="Group 20"/>
          <p:cNvGrpSpPr>
            <a:grpSpLocks/>
          </p:cNvGrpSpPr>
          <p:nvPr/>
        </p:nvGrpSpPr>
        <p:grpSpPr bwMode="auto">
          <a:xfrm>
            <a:off x="7543800" y="3886200"/>
            <a:ext cx="914400" cy="914400"/>
            <a:chOff x="3792" y="2448"/>
            <a:chExt cx="576" cy="576"/>
          </a:xfrm>
        </p:grpSpPr>
        <p:sp>
          <p:nvSpPr>
            <p:cNvPr id="233493" name="Oval 21"/>
            <p:cNvSpPr>
              <a:spLocks noChangeArrowheads="1"/>
            </p:cNvSpPr>
            <p:nvPr/>
          </p:nvSpPr>
          <p:spPr bwMode="auto">
            <a:xfrm>
              <a:off x="3792" y="2448"/>
              <a:ext cx="576" cy="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3494" name="Line 22"/>
            <p:cNvSpPr>
              <a:spLocks noChangeShapeType="1"/>
            </p:cNvSpPr>
            <p:nvPr/>
          </p:nvSpPr>
          <p:spPr bwMode="auto">
            <a:xfrm flipV="1">
              <a:off x="4080" y="254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3495" name="Line 23"/>
          <p:cNvSpPr>
            <a:spLocks noChangeShapeType="1"/>
          </p:cNvSpPr>
          <p:nvPr/>
        </p:nvSpPr>
        <p:spPr bwMode="auto">
          <a:xfrm>
            <a:off x="6477000" y="24384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96" name="Line 24"/>
          <p:cNvSpPr>
            <a:spLocks noChangeShapeType="1"/>
          </p:cNvSpPr>
          <p:nvPr/>
        </p:nvSpPr>
        <p:spPr bwMode="auto">
          <a:xfrm flipH="1">
            <a:off x="4038600" y="24384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97" name="Text Box 25"/>
          <p:cNvSpPr txBox="1">
            <a:spLocks noChangeArrowheads="1"/>
          </p:cNvSpPr>
          <p:nvPr/>
        </p:nvSpPr>
        <p:spPr bwMode="auto">
          <a:xfrm>
            <a:off x="4648200" y="2667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mA</a:t>
            </a:r>
          </a:p>
        </p:txBody>
      </p:sp>
      <p:sp>
        <p:nvSpPr>
          <p:cNvPr id="233498" name="Line 26"/>
          <p:cNvSpPr>
            <a:spLocks noChangeShapeType="1"/>
          </p:cNvSpPr>
          <p:nvPr/>
        </p:nvSpPr>
        <p:spPr bwMode="auto">
          <a:xfrm>
            <a:off x="6019800" y="4800600"/>
            <a:ext cx="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499" name="Text Box 27"/>
          <p:cNvSpPr txBox="1">
            <a:spLocks noChangeArrowheads="1"/>
          </p:cNvSpPr>
          <p:nvPr/>
        </p:nvSpPr>
        <p:spPr bwMode="auto">
          <a:xfrm>
            <a:off x="6248400" y="4572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500" name="Oval 28"/>
          <p:cNvSpPr>
            <a:spLocks noChangeArrowheads="1"/>
          </p:cNvSpPr>
          <p:nvPr/>
        </p:nvSpPr>
        <p:spPr bwMode="auto">
          <a:xfrm>
            <a:off x="3581400" y="3886200"/>
            <a:ext cx="914400" cy="914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endParaRPr lang="en-US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501" name="Line 29"/>
          <p:cNvSpPr>
            <a:spLocks noChangeShapeType="1"/>
          </p:cNvSpPr>
          <p:nvPr/>
        </p:nvSpPr>
        <p:spPr bwMode="auto">
          <a:xfrm flipV="1">
            <a:off x="8001000" y="24384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502" name="Line 30"/>
          <p:cNvSpPr>
            <a:spLocks noChangeShapeType="1"/>
          </p:cNvSpPr>
          <p:nvPr/>
        </p:nvSpPr>
        <p:spPr bwMode="auto">
          <a:xfrm flipV="1">
            <a:off x="80010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3503" name="Group 31"/>
          <p:cNvGrpSpPr>
            <a:grpSpLocks/>
          </p:cNvGrpSpPr>
          <p:nvPr/>
        </p:nvGrpSpPr>
        <p:grpSpPr bwMode="auto">
          <a:xfrm rot="5400000">
            <a:off x="4572000" y="3124200"/>
            <a:ext cx="914400" cy="914400"/>
            <a:chOff x="3792" y="2448"/>
            <a:chExt cx="576" cy="576"/>
          </a:xfrm>
        </p:grpSpPr>
        <p:sp>
          <p:nvSpPr>
            <p:cNvPr id="233504" name="Oval 32"/>
            <p:cNvSpPr>
              <a:spLocks noChangeArrowheads="1"/>
            </p:cNvSpPr>
            <p:nvPr/>
          </p:nvSpPr>
          <p:spPr bwMode="auto">
            <a:xfrm>
              <a:off x="3792" y="2448"/>
              <a:ext cx="576" cy="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3505" name="Line 33"/>
            <p:cNvSpPr>
              <a:spLocks noChangeShapeType="1"/>
            </p:cNvSpPr>
            <p:nvPr/>
          </p:nvSpPr>
          <p:spPr bwMode="auto">
            <a:xfrm flipV="1">
              <a:off x="4080" y="254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3506" name="Line 34"/>
          <p:cNvSpPr>
            <a:spLocks noChangeShapeType="1"/>
          </p:cNvSpPr>
          <p:nvPr/>
        </p:nvSpPr>
        <p:spPr bwMode="auto">
          <a:xfrm>
            <a:off x="4038600" y="35814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507" name="Line 35"/>
          <p:cNvSpPr>
            <a:spLocks noChangeShapeType="1"/>
          </p:cNvSpPr>
          <p:nvPr/>
        </p:nvSpPr>
        <p:spPr bwMode="auto">
          <a:xfrm>
            <a:off x="5486400" y="35814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1558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2. Assign Mesh Currents</a:t>
            </a:r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18AB9-A5BF-4D93-941E-34D9BD5638BD}" type="slidenum">
              <a:rPr lang="en-US">
                <a:solidFill>
                  <a:srgbClr val="FFFFFF"/>
                </a:solidFill>
              </a:rPr>
              <a:pPr/>
              <a:t>7</a:t>
            </a:fld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234499" name="Group 3"/>
          <p:cNvGrpSpPr>
            <a:grpSpLocks/>
          </p:cNvGrpSpPr>
          <p:nvPr/>
        </p:nvGrpSpPr>
        <p:grpSpPr bwMode="auto">
          <a:xfrm>
            <a:off x="4572000" y="4038600"/>
            <a:ext cx="1066800" cy="901700"/>
            <a:chOff x="2016" y="2544"/>
            <a:chExt cx="672" cy="568"/>
          </a:xfrm>
        </p:grpSpPr>
        <p:sp>
          <p:nvSpPr>
            <p:cNvPr id="234500" name="Arc 4"/>
            <p:cNvSpPr>
              <a:spLocks/>
            </p:cNvSpPr>
            <p:nvPr/>
          </p:nvSpPr>
          <p:spPr bwMode="auto">
            <a:xfrm>
              <a:off x="2016" y="2544"/>
              <a:ext cx="672" cy="568"/>
            </a:xfrm>
            <a:custGeom>
              <a:avLst/>
              <a:gdLst>
                <a:gd name="G0" fmla="+- 21600 0 0"/>
                <a:gd name="G1" fmla="+- 14877 0 0"/>
                <a:gd name="G2" fmla="+- 21600 0 0"/>
                <a:gd name="T0" fmla="*/ 37260 w 43200"/>
                <a:gd name="T1" fmla="*/ 0 h 36477"/>
                <a:gd name="T2" fmla="*/ 3005 w 43200"/>
                <a:gd name="T3" fmla="*/ 3887 h 36477"/>
                <a:gd name="T4" fmla="*/ 21600 w 43200"/>
                <a:gd name="T5" fmla="*/ 14877 h 364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36477" fill="none" extrusionOk="0">
                  <a:moveTo>
                    <a:pt x="37259" y="0"/>
                  </a:moveTo>
                  <a:cubicBezTo>
                    <a:pt x="41073" y="4014"/>
                    <a:pt x="43200" y="9339"/>
                    <a:pt x="43200" y="14877"/>
                  </a:cubicBezTo>
                  <a:cubicBezTo>
                    <a:pt x="43200" y="26806"/>
                    <a:pt x="33529" y="36477"/>
                    <a:pt x="21600" y="36477"/>
                  </a:cubicBezTo>
                  <a:cubicBezTo>
                    <a:pt x="9670" y="36477"/>
                    <a:pt x="0" y="26806"/>
                    <a:pt x="0" y="14877"/>
                  </a:cubicBezTo>
                  <a:cubicBezTo>
                    <a:pt x="0" y="11010"/>
                    <a:pt x="1037" y="7215"/>
                    <a:pt x="3004" y="3886"/>
                  </a:cubicBezTo>
                </a:path>
                <a:path w="43200" h="36477" stroke="0" extrusionOk="0">
                  <a:moveTo>
                    <a:pt x="37259" y="0"/>
                  </a:moveTo>
                  <a:cubicBezTo>
                    <a:pt x="41073" y="4014"/>
                    <a:pt x="43200" y="9339"/>
                    <a:pt x="43200" y="14877"/>
                  </a:cubicBezTo>
                  <a:cubicBezTo>
                    <a:pt x="43200" y="26806"/>
                    <a:pt x="33529" y="36477"/>
                    <a:pt x="21600" y="36477"/>
                  </a:cubicBezTo>
                  <a:cubicBezTo>
                    <a:pt x="9670" y="36477"/>
                    <a:pt x="0" y="26806"/>
                    <a:pt x="0" y="14877"/>
                  </a:cubicBezTo>
                  <a:cubicBezTo>
                    <a:pt x="0" y="11010"/>
                    <a:pt x="1037" y="7215"/>
                    <a:pt x="3004" y="3886"/>
                  </a:cubicBezTo>
                  <a:lnTo>
                    <a:pt x="21600" y="14877"/>
                  </a:lnTo>
                  <a:close/>
                </a:path>
              </a:pathLst>
            </a:custGeom>
            <a:noFill/>
            <a:ln w="28575">
              <a:solidFill>
                <a:srgbClr val="CC00CC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4501" name="Text Box 5"/>
            <p:cNvSpPr txBox="1">
              <a:spLocks noChangeArrowheads="1"/>
            </p:cNvSpPr>
            <p:nvPr/>
          </p:nvSpPr>
          <p:spPr bwMode="auto">
            <a:xfrm>
              <a:off x="2208" y="264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 i="1">
                  <a:solidFill>
                    <a:srgbClr val="6600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sz="2400" b="1" baseline="-25000">
                  <a:solidFill>
                    <a:srgbClr val="660066"/>
                  </a:solidFill>
                  <a:latin typeface="Times New Roman" panose="02020603050405020304" pitchFamily="18" charset="0"/>
                </a:rPr>
                <a:t>1</a:t>
              </a:r>
              <a:endParaRPr lang="en-US" sz="2400" b="1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34502" name="Group 6"/>
          <p:cNvGrpSpPr>
            <a:grpSpLocks/>
          </p:cNvGrpSpPr>
          <p:nvPr/>
        </p:nvGrpSpPr>
        <p:grpSpPr bwMode="auto">
          <a:xfrm>
            <a:off x="6400800" y="3886200"/>
            <a:ext cx="1066800" cy="1068388"/>
            <a:chOff x="3074" y="2441"/>
            <a:chExt cx="672" cy="673"/>
          </a:xfrm>
        </p:grpSpPr>
        <p:sp>
          <p:nvSpPr>
            <p:cNvPr id="234503" name="Arc 7"/>
            <p:cNvSpPr>
              <a:spLocks/>
            </p:cNvSpPr>
            <p:nvPr/>
          </p:nvSpPr>
          <p:spPr bwMode="auto">
            <a:xfrm>
              <a:off x="3074" y="2441"/>
              <a:ext cx="672" cy="673"/>
            </a:xfrm>
            <a:custGeom>
              <a:avLst/>
              <a:gdLst>
                <a:gd name="G0" fmla="+- 21593 0 0"/>
                <a:gd name="G1" fmla="+- 21600 0 0"/>
                <a:gd name="G2" fmla="+- 21600 0 0"/>
                <a:gd name="T0" fmla="*/ 21045 w 43193"/>
                <a:gd name="T1" fmla="*/ 7 h 43200"/>
                <a:gd name="T2" fmla="*/ 0 w 43193"/>
                <a:gd name="T3" fmla="*/ 22144 h 43200"/>
                <a:gd name="T4" fmla="*/ 21593 w 4319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193" h="43200" fill="none" extrusionOk="0">
                  <a:moveTo>
                    <a:pt x="21044" y="6"/>
                  </a:moveTo>
                  <a:cubicBezTo>
                    <a:pt x="21227" y="2"/>
                    <a:pt x="21410" y="0"/>
                    <a:pt x="21593" y="0"/>
                  </a:cubicBezTo>
                  <a:cubicBezTo>
                    <a:pt x="33522" y="0"/>
                    <a:pt x="43193" y="9670"/>
                    <a:pt x="43193" y="21600"/>
                  </a:cubicBezTo>
                  <a:cubicBezTo>
                    <a:pt x="43193" y="33529"/>
                    <a:pt x="33522" y="43200"/>
                    <a:pt x="21593" y="43200"/>
                  </a:cubicBezTo>
                  <a:cubicBezTo>
                    <a:pt x="9875" y="43200"/>
                    <a:pt x="294" y="33857"/>
                    <a:pt x="-1" y="22144"/>
                  </a:cubicBezTo>
                </a:path>
                <a:path w="43193" h="43200" stroke="0" extrusionOk="0">
                  <a:moveTo>
                    <a:pt x="21044" y="6"/>
                  </a:moveTo>
                  <a:cubicBezTo>
                    <a:pt x="21227" y="2"/>
                    <a:pt x="21410" y="0"/>
                    <a:pt x="21593" y="0"/>
                  </a:cubicBezTo>
                  <a:cubicBezTo>
                    <a:pt x="33522" y="0"/>
                    <a:pt x="43193" y="9670"/>
                    <a:pt x="43193" y="21600"/>
                  </a:cubicBezTo>
                  <a:cubicBezTo>
                    <a:pt x="43193" y="33529"/>
                    <a:pt x="33522" y="43200"/>
                    <a:pt x="21593" y="43200"/>
                  </a:cubicBezTo>
                  <a:cubicBezTo>
                    <a:pt x="9875" y="43200"/>
                    <a:pt x="294" y="33857"/>
                    <a:pt x="-1" y="22144"/>
                  </a:cubicBezTo>
                  <a:lnTo>
                    <a:pt x="21593" y="21600"/>
                  </a:lnTo>
                  <a:close/>
                </a:path>
              </a:pathLst>
            </a:custGeom>
            <a:noFill/>
            <a:ln w="28575">
              <a:solidFill>
                <a:srgbClr val="CC00CC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4504" name="Text Box 8"/>
            <p:cNvSpPr txBox="1">
              <a:spLocks noChangeArrowheads="1"/>
            </p:cNvSpPr>
            <p:nvPr/>
          </p:nvSpPr>
          <p:spPr bwMode="auto">
            <a:xfrm>
              <a:off x="3264" y="264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 i="1">
                  <a:solidFill>
                    <a:srgbClr val="6600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sz="2400" b="1" baseline="-25000">
                  <a:solidFill>
                    <a:srgbClr val="660066"/>
                  </a:solidFill>
                  <a:latin typeface="Times New Roman" panose="02020603050405020304" pitchFamily="18" charset="0"/>
                </a:rPr>
                <a:t>2</a:t>
              </a:r>
              <a:endParaRPr lang="en-US" sz="2400" b="1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34505" name="Group 9"/>
          <p:cNvGrpSpPr>
            <a:grpSpLocks/>
          </p:cNvGrpSpPr>
          <p:nvPr/>
        </p:nvGrpSpPr>
        <p:grpSpPr bwMode="auto">
          <a:xfrm>
            <a:off x="5257800" y="2590801"/>
            <a:ext cx="1524000" cy="796925"/>
            <a:chOff x="2497" y="1658"/>
            <a:chExt cx="960" cy="502"/>
          </a:xfrm>
        </p:grpSpPr>
        <p:sp>
          <p:nvSpPr>
            <p:cNvPr id="234506" name="Arc 10"/>
            <p:cNvSpPr>
              <a:spLocks/>
            </p:cNvSpPr>
            <p:nvPr/>
          </p:nvSpPr>
          <p:spPr bwMode="auto">
            <a:xfrm>
              <a:off x="2497" y="1658"/>
              <a:ext cx="960" cy="502"/>
            </a:xfrm>
            <a:custGeom>
              <a:avLst/>
              <a:gdLst>
                <a:gd name="G0" fmla="+- 21600 0 0"/>
                <a:gd name="G1" fmla="+- 20781 0 0"/>
                <a:gd name="G2" fmla="+- 21600 0 0"/>
                <a:gd name="T0" fmla="*/ 27490 w 43200"/>
                <a:gd name="T1" fmla="*/ 0 h 42381"/>
                <a:gd name="T2" fmla="*/ 3005 w 43200"/>
                <a:gd name="T3" fmla="*/ 9791 h 42381"/>
                <a:gd name="T4" fmla="*/ 21600 w 43200"/>
                <a:gd name="T5" fmla="*/ 20781 h 423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2381" fill="none" extrusionOk="0">
                  <a:moveTo>
                    <a:pt x="27490" y="-1"/>
                  </a:moveTo>
                  <a:cubicBezTo>
                    <a:pt x="36784" y="2634"/>
                    <a:pt x="43200" y="11120"/>
                    <a:pt x="43200" y="20781"/>
                  </a:cubicBezTo>
                  <a:cubicBezTo>
                    <a:pt x="43200" y="32710"/>
                    <a:pt x="33529" y="42381"/>
                    <a:pt x="21600" y="42381"/>
                  </a:cubicBezTo>
                  <a:cubicBezTo>
                    <a:pt x="9670" y="42381"/>
                    <a:pt x="0" y="32710"/>
                    <a:pt x="0" y="20781"/>
                  </a:cubicBezTo>
                  <a:cubicBezTo>
                    <a:pt x="0" y="16914"/>
                    <a:pt x="1037" y="13119"/>
                    <a:pt x="3004" y="9790"/>
                  </a:cubicBezTo>
                </a:path>
                <a:path w="43200" h="42381" stroke="0" extrusionOk="0">
                  <a:moveTo>
                    <a:pt x="27490" y="-1"/>
                  </a:moveTo>
                  <a:cubicBezTo>
                    <a:pt x="36784" y="2634"/>
                    <a:pt x="43200" y="11120"/>
                    <a:pt x="43200" y="20781"/>
                  </a:cubicBezTo>
                  <a:cubicBezTo>
                    <a:pt x="43200" y="32710"/>
                    <a:pt x="33529" y="42381"/>
                    <a:pt x="21600" y="42381"/>
                  </a:cubicBezTo>
                  <a:cubicBezTo>
                    <a:pt x="9670" y="42381"/>
                    <a:pt x="0" y="32710"/>
                    <a:pt x="0" y="20781"/>
                  </a:cubicBezTo>
                  <a:cubicBezTo>
                    <a:pt x="0" y="16914"/>
                    <a:pt x="1037" y="13119"/>
                    <a:pt x="3004" y="9790"/>
                  </a:cubicBezTo>
                  <a:lnTo>
                    <a:pt x="21600" y="20781"/>
                  </a:lnTo>
                  <a:close/>
                </a:path>
              </a:pathLst>
            </a:custGeom>
            <a:noFill/>
            <a:ln w="28575">
              <a:solidFill>
                <a:srgbClr val="CC00CC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4507" name="Text Box 11"/>
            <p:cNvSpPr txBox="1">
              <a:spLocks noChangeArrowheads="1"/>
            </p:cNvSpPr>
            <p:nvPr/>
          </p:nvSpPr>
          <p:spPr bwMode="auto">
            <a:xfrm>
              <a:off x="2832" y="172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 i="1">
                  <a:solidFill>
                    <a:srgbClr val="6600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sz="2400" b="1" baseline="-25000">
                  <a:solidFill>
                    <a:srgbClr val="660066"/>
                  </a:solidFill>
                  <a:latin typeface="Times New Roman" panose="02020603050405020304" pitchFamily="18" charset="0"/>
                </a:rPr>
                <a:t>3</a:t>
              </a:r>
              <a:endParaRPr lang="en-US" sz="2400" b="1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4508" name="Freeform 12"/>
          <p:cNvSpPr>
            <a:spLocks/>
          </p:cNvSpPr>
          <p:nvPr/>
        </p:nvSpPr>
        <p:spPr bwMode="auto">
          <a:xfrm>
            <a:off x="6629400" y="3429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09" name="Text Box 13"/>
          <p:cNvSpPr txBox="1">
            <a:spLocks noChangeArrowheads="1"/>
          </p:cNvSpPr>
          <p:nvPr/>
        </p:nvSpPr>
        <p:spPr bwMode="auto">
          <a:xfrm>
            <a:off x="6781800" y="2971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1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10" name="Freeform 14"/>
          <p:cNvSpPr>
            <a:spLocks/>
          </p:cNvSpPr>
          <p:nvPr/>
        </p:nvSpPr>
        <p:spPr bwMode="auto">
          <a:xfrm>
            <a:off x="5562600" y="2286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11" name="Freeform 15"/>
          <p:cNvSpPr>
            <a:spLocks/>
          </p:cNvSpPr>
          <p:nvPr/>
        </p:nvSpPr>
        <p:spPr bwMode="auto">
          <a:xfrm rot="5400000">
            <a:off x="5562600" y="4191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12" name="Line 16"/>
          <p:cNvSpPr>
            <a:spLocks noChangeShapeType="1"/>
          </p:cNvSpPr>
          <p:nvPr/>
        </p:nvSpPr>
        <p:spPr bwMode="auto">
          <a:xfrm flipV="1">
            <a:off x="6019800" y="35814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13" name="Line 17"/>
          <p:cNvSpPr>
            <a:spLocks noChangeShapeType="1"/>
          </p:cNvSpPr>
          <p:nvPr/>
        </p:nvSpPr>
        <p:spPr bwMode="auto">
          <a:xfrm>
            <a:off x="60198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14" name="Text Box 18"/>
          <p:cNvSpPr txBox="1">
            <a:spLocks noChangeArrowheads="1"/>
          </p:cNvSpPr>
          <p:nvPr/>
        </p:nvSpPr>
        <p:spPr bwMode="auto">
          <a:xfrm>
            <a:off x="6096000" y="38862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15" name="Text Box 19"/>
          <p:cNvSpPr txBox="1">
            <a:spLocks noChangeArrowheads="1"/>
          </p:cNvSpPr>
          <p:nvPr/>
        </p:nvSpPr>
        <p:spPr bwMode="auto">
          <a:xfrm>
            <a:off x="5562600" y="1828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16" name="Line 20"/>
          <p:cNvSpPr>
            <a:spLocks noChangeShapeType="1"/>
          </p:cNvSpPr>
          <p:nvPr/>
        </p:nvSpPr>
        <p:spPr bwMode="auto">
          <a:xfrm flipH="1">
            <a:off x="4038600" y="5105400"/>
            <a:ext cx="396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17" name="Text Box 21"/>
          <p:cNvSpPr txBox="1">
            <a:spLocks noChangeArrowheads="1"/>
          </p:cNvSpPr>
          <p:nvPr/>
        </p:nvSpPr>
        <p:spPr bwMode="auto">
          <a:xfrm>
            <a:off x="2819400" y="41148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12V</a:t>
            </a:r>
          </a:p>
        </p:txBody>
      </p:sp>
      <p:sp>
        <p:nvSpPr>
          <p:cNvPr id="234518" name="Line 22"/>
          <p:cNvSpPr>
            <a:spLocks noChangeShapeType="1"/>
          </p:cNvSpPr>
          <p:nvPr/>
        </p:nvSpPr>
        <p:spPr bwMode="auto">
          <a:xfrm flipV="1">
            <a:off x="4038600" y="24384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19" name="Line 23"/>
          <p:cNvSpPr>
            <a:spLocks noChangeShapeType="1"/>
          </p:cNvSpPr>
          <p:nvPr/>
        </p:nvSpPr>
        <p:spPr bwMode="auto">
          <a:xfrm flipV="1">
            <a:off x="40386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20" name="Line 24"/>
          <p:cNvSpPr>
            <a:spLocks noChangeShapeType="1"/>
          </p:cNvSpPr>
          <p:nvPr/>
        </p:nvSpPr>
        <p:spPr bwMode="auto">
          <a:xfrm>
            <a:off x="7543800" y="35814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21" name="Text Box 25"/>
          <p:cNvSpPr txBox="1">
            <a:spLocks noChangeArrowheads="1"/>
          </p:cNvSpPr>
          <p:nvPr/>
        </p:nvSpPr>
        <p:spPr bwMode="auto">
          <a:xfrm>
            <a:off x="8534400" y="4114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4mA</a:t>
            </a:r>
          </a:p>
        </p:txBody>
      </p:sp>
      <p:grpSp>
        <p:nvGrpSpPr>
          <p:cNvPr id="234522" name="Group 26"/>
          <p:cNvGrpSpPr>
            <a:grpSpLocks/>
          </p:cNvGrpSpPr>
          <p:nvPr/>
        </p:nvGrpSpPr>
        <p:grpSpPr bwMode="auto">
          <a:xfrm>
            <a:off x="7543800" y="3886200"/>
            <a:ext cx="914400" cy="914400"/>
            <a:chOff x="3792" y="2448"/>
            <a:chExt cx="576" cy="576"/>
          </a:xfrm>
        </p:grpSpPr>
        <p:sp>
          <p:nvSpPr>
            <p:cNvPr id="234523" name="Oval 27"/>
            <p:cNvSpPr>
              <a:spLocks noChangeArrowheads="1"/>
            </p:cNvSpPr>
            <p:nvPr/>
          </p:nvSpPr>
          <p:spPr bwMode="auto">
            <a:xfrm>
              <a:off x="3792" y="2448"/>
              <a:ext cx="576" cy="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4524" name="Line 28"/>
            <p:cNvSpPr>
              <a:spLocks noChangeShapeType="1"/>
            </p:cNvSpPr>
            <p:nvPr/>
          </p:nvSpPr>
          <p:spPr bwMode="auto">
            <a:xfrm flipV="1">
              <a:off x="4080" y="254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4525" name="Line 29"/>
          <p:cNvSpPr>
            <a:spLocks noChangeShapeType="1"/>
          </p:cNvSpPr>
          <p:nvPr/>
        </p:nvSpPr>
        <p:spPr bwMode="auto">
          <a:xfrm>
            <a:off x="6477000" y="24384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26" name="Line 30"/>
          <p:cNvSpPr>
            <a:spLocks noChangeShapeType="1"/>
          </p:cNvSpPr>
          <p:nvPr/>
        </p:nvSpPr>
        <p:spPr bwMode="auto">
          <a:xfrm flipH="1">
            <a:off x="4038600" y="24384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27" name="Text Box 31"/>
          <p:cNvSpPr txBox="1">
            <a:spLocks noChangeArrowheads="1"/>
          </p:cNvSpPr>
          <p:nvPr/>
        </p:nvSpPr>
        <p:spPr bwMode="auto">
          <a:xfrm>
            <a:off x="4343400" y="2667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mA</a:t>
            </a:r>
          </a:p>
        </p:txBody>
      </p:sp>
      <p:sp>
        <p:nvSpPr>
          <p:cNvPr id="234528" name="Line 32"/>
          <p:cNvSpPr>
            <a:spLocks noChangeShapeType="1"/>
          </p:cNvSpPr>
          <p:nvPr/>
        </p:nvSpPr>
        <p:spPr bwMode="auto">
          <a:xfrm>
            <a:off x="6019800" y="4800600"/>
            <a:ext cx="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29" name="Text Box 33"/>
          <p:cNvSpPr txBox="1">
            <a:spLocks noChangeArrowheads="1"/>
          </p:cNvSpPr>
          <p:nvPr/>
        </p:nvSpPr>
        <p:spPr bwMode="auto">
          <a:xfrm>
            <a:off x="6248400" y="4572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30" name="Oval 34"/>
          <p:cNvSpPr>
            <a:spLocks noChangeArrowheads="1"/>
          </p:cNvSpPr>
          <p:nvPr/>
        </p:nvSpPr>
        <p:spPr bwMode="auto">
          <a:xfrm>
            <a:off x="3581400" y="3886200"/>
            <a:ext cx="914400" cy="914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endParaRPr lang="en-US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31" name="Line 35"/>
          <p:cNvSpPr>
            <a:spLocks noChangeShapeType="1"/>
          </p:cNvSpPr>
          <p:nvPr/>
        </p:nvSpPr>
        <p:spPr bwMode="auto">
          <a:xfrm flipV="1">
            <a:off x="8001000" y="24384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32" name="Line 36"/>
          <p:cNvSpPr>
            <a:spLocks noChangeShapeType="1"/>
          </p:cNvSpPr>
          <p:nvPr/>
        </p:nvSpPr>
        <p:spPr bwMode="auto">
          <a:xfrm flipV="1">
            <a:off x="8001000" y="48006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4533" name="Group 37"/>
          <p:cNvGrpSpPr>
            <a:grpSpLocks/>
          </p:cNvGrpSpPr>
          <p:nvPr/>
        </p:nvGrpSpPr>
        <p:grpSpPr bwMode="auto">
          <a:xfrm rot="5400000">
            <a:off x="4572000" y="3124200"/>
            <a:ext cx="914400" cy="914400"/>
            <a:chOff x="3792" y="2448"/>
            <a:chExt cx="576" cy="576"/>
          </a:xfrm>
        </p:grpSpPr>
        <p:sp>
          <p:nvSpPr>
            <p:cNvPr id="234534" name="Oval 38"/>
            <p:cNvSpPr>
              <a:spLocks noChangeArrowheads="1"/>
            </p:cNvSpPr>
            <p:nvPr/>
          </p:nvSpPr>
          <p:spPr bwMode="auto">
            <a:xfrm>
              <a:off x="3792" y="2448"/>
              <a:ext cx="576" cy="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4535" name="Line 39"/>
            <p:cNvSpPr>
              <a:spLocks noChangeShapeType="1"/>
            </p:cNvSpPr>
            <p:nvPr/>
          </p:nvSpPr>
          <p:spPr bwMode="auto">
            <a:xfrm flipV="1">
              <a:off x="4080" y="254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4536" name="Line 40"/>
          <p:cNvSpPr>
            <a:spLocks noChangeShapeType="1"/>
          </p:cNvSpPr>
          <p:nvPr/>
        </p:nvSpPr>
        <p:spPr bwMode="auto">
          <a:xfrm>
            <a:off x="4038600" y="35814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4537" name="Line 41"/>
          <p:cNvSpPr>
            <a:spLocks noChangeShapeType="1"/>
          </p:cNvSpPr>
          <p:nvPr/>
        </p:nvSpPr>
        <p:spPr bwMode="auto">
          <a:xfrm>
            <a:off x="5486400" y="35814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31039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rrent Sources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The current sources in this circuit will have whatever voltage is necessary to make the current correct</a:t>
            </a:r>
          </a:p>
          <a:p>
            <a:pPr>
              <a:lnSpc>
                <a:spcPct val="100000"/>
              </a:lnSpc>
            </a:pP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We can’t use </a:t>
            </a:r>
            <a:r>
              <a:rPr lang="en-US" dirty="0" err="1"/>
              <a:t>KVL</a:t>
            </a:r>
            <a:r>
              <a:rPr lang="en-US" dirty="0"/>
              <a:t> around any mesh because we don’t know the voltage for the current sources</a:t>
            </a:r>
          </a:p>
          <a:p>
            <a:pPr>
              <a:lnSpc>
                <a:spcPct val="100000"/>
              </a:lnSpc>
            </a:pPr>
            <a:endParaRPr lang="en-US" dirty="0"/>
          </a:p>
          <a:p>
            <a:pPr>
              <a:lnSpc>
                <a:spcPct val="250000"/>
              </a:lnSpc>
            </a:pPr>
            <a:r>
              <a:rPr lang="en-US" dirty="0"/>
              <a:t>What to do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51DFA7-C5E7-45AF-ABA7-EC154C138DA6}" type="slidenum">
              <a:rPr lang="en-US">
                <a:solidFill>
                  <a:srgbClr val="FFFFFF"/>
                </a:solidFill>
              </a:rPr>
              <a:pPr/>
              <a:t>8</a:t>
            </a:fld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723529" y="4972051"/>
            <a:ext cx="1066800" cy="901700"/>
            <a:chOff x="2016" y="2544"/>
            <a:chExt cx="672" cy="568"/>
          </a:xfrm>
        </p:grpSpPr>
        <p:sp>
          <p:nvSpPr>
            <p:cNvPr id="7" name="Arc 4"/>
            <p:cNvSpPr>
              <a:spLocks/>
            </p:cNvSpPr>
            <p:nvPr/>
          </p:nvSpPr>
          <p:spPr bwMode="auto">
            <a:xfrm>
              <a:off x="2016" y="2544"/>
              <a:ext cx="672" cy="568"/>
            </a:xfrm>
            <a:custGeom>
              <a:avLst/>
              <a:gdLst>
                <a:gd name="G0" fmla="+- 21600 0 0"/>
                <a:gd name="G1" fmla="+- 14877 0 0"/>
                <a:gd name="G2" fmla="+- 21600 0 0"/>
                <a:gd name="T0" fmla="*/ 37260 w 43200"/>
                <a:gd name="T1" fmla="*/ 0 h 36477"/>
                <a:gd name="T2" fmla="*/ 3005 w 43200"/>
                <a:gd name="T3" fmla="*/ 3887 h 36477"/>
                <a:gd name="T4" fmla="*/ 21600 w 43200"/>
                <a:gd name="T5" fmla="*/ 14877 h 364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36477" fill="none" extrusionOk="0">
                  <a:moveTo>
                    <a:pt x="37259" y="0"/>
                  </a:moveTo>
                  <a:cubicBezTo>
                    <a:pt x="41073" y="4014"/>
                    <a:pt x="43200" y="9339"/>
                    <a:pt x="43200" y="14877"/>
                  </a:cubicBezTo>
                  <a:cubicBezTo>
                    <a:pt x="43200" y="26806"/>
                    <a:pt x="33529" y="36477"/>
                    <a:pt x="21600" y="36477"/>
                  </a:cubicBezTo>
                  <a:cubicBezTo>
                    <a:pt x="9670" y="36477"/>
                    <a:pt x="0" y="26806"/>
                    <a:pt x="0" y="14877"/>
                  </a:cubicBezTo>
                  <a:cubicBezTo>
                    <a:pt x="0" y="11010"/>
                    <a:pt x="1037" y="7215"/>
                    <a:pt x="3004" y="3886"/>
                  </a:cubicBezTo>
                </a:path>
                <a:path w="43200" h="36477" stroke="0" extrusionOk="0">
                  <a:moveTo>
                    <a:pt x="37259" y="0"/>
                  </a:moveTo>
                  <a:cubicBezTo>
                    <a:pt x="41073" y="4014"/>
                    <a:pt x="43200" y="9339"/>
                    <a:pt x="43200" y="14877"/>
                  </a:cubicBezTo>
                  <a:cubicBezTo>
                    <a:pt x="43200" y="26806"/>
                    <a:pt x="33529" y="36477"/>
                    <a:pt x="21600" y="36477"/>
                  </a:cubicBezTo>
                  <a:cubicBezTo>
                    <a:pt x="9670" y="36477"/>
                    <a:pt x="0" y="26806"/>
                    <a:pt x="0" y="14877"/>
                  </a:cubicBezTo>
                  <a:cubicBezTo>
                    <a:pt x="0" y="11010"/>
                    <a:pt x="1037" y="7215"/>
                    <a:pt x="3004" y="3886"/>
                  </a:cubicBezTo>
                  <a:lnTo>
                    <a:pt x="21600" y="14877"/>
                  </a:lnTo>
                  <a:close/>
                </a:path>
              </a:pathLst>
            </a:custGeom>
            <a:noFill/>
            <a:ln w="28575">
              <a:solidFill>
                <a:srgbClr val="CC00CC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2208" y="264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 i="1">
                  <a:solidFill>
                    <a:srgbClr val="6600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sz="2400" b="1" baseline="-25000">
                  <a:solidFill>
                    <a:srgbClr val="660066"/>
                  </a:solidFill>
                  <a:latin typeface="Times New Roman" panose="02020603050405020304" pitchFamily="18" charset="0"/>
                </a:rPr>
                <a:t>1</a:t>
              </a:r>
              <a:endParaRPr lang="en-US" sz="2400" b="1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8552329" y="4819651"/>
            <a:ext cx="1066800" cy="1068388"/>
            <a:chOff x="3074" y="2441"/>
            <a:chExt cx="672" cy="673"/>
          </a:xfrm>
        </p:grpSpPr>
        <p:sp>
          <p:nvSpPr>
            <p:cNvPr id="10" name="Arc 7"/>
            <p:cNvSpPr>
              <a:spLocks/>
            </p:cNvSpPr>
            <p:nvPr/>
          </p:nvSpPr>
          <p:spPr bwMode="auto">
            <a:xfrm>
              <a:off x="3074" y="2441"/>
              <a:ext cx="672" cy="673"/>
            </a:xfrm>
            <a:custGeom>
              <a:avLst/>
              <a:gdLst>
                <a:gd name="G0" fmla="+- 21593 0 0"/>
                <a:gd name="G1" fmla="+- 21600 0 0"/>
                <a:gd name="G2" fmla="+- 21600 0 0"/>
                <a:gd name="T0" fmla="*/ 21045 w 43193"/>
                <a:gd name="T1" fmla="*/ 7 h 43200"/>
                <a:gd name="T2" fmla="*/ 0 w 43193"/>
                <a:gd name="T3" fmla="*/ 22144 h 43200"/>
                <a:gd name="T4" fmla="*/ 21593 w 4319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193" h="43200" fill="none" extrusionOk="0">
                  <a:moveTo>
                    <a:pt x="21044" y="6"/>
                  </a:moveTo>
                  <a:cubicBezTo>
                    <a:pt x="21227" y="2"/>
                    <a:pt x="21410" y="0"/>
                    <a:pt x="21593" y="0"/>
                  </a:cubicBezTo>
                  <a:cubicBezTo>
                    <a:pt x="33522" y="0"/>
                    <a:pt x="43193" y="9670"/>
                    <a:pt x="43193" y="21600"/>
                  </a:cubicBezTo>
                  <a:cubicBezTo>
                    <a:pt x="43193" y="33529"/>
                    <a:pt x="33522" y="43200"/>
                    <a:pt x="21593" y="43200"/>
                  </a:cubicBezTo>
                  <a:cubicBezTo>
                    <a:pt x="9875" y="43200"/>
                    <a:pt x="294" y="33857"/>
                    <a:pt x="-1" y="22144"/>
                  </a:cubicBezTo>
                </a:path>
                <a:path w="43193" h="43200" stroke="0" extrusionOk="0">
                  <a:moveTo>
                    <a:pt x="21044" y="6"/>
                  </a:moveTo>
                  <a:cubicBezTo>
                    <a:pt x="21227" y="2"/>
                    <a:pt x="21410" y="0"/>
                    <a:pt x="21593" y="0"/>
                  </a:cubicBezTo>
                  <a:cubicBezTo>
                    <a:pt x="33522" y="0"/>
                    <a:pt x="43193" y="9670"/>
                    <a:pt x="43193" y="21600"/>
                  </a:cubicBezTo>
                  <a:cubicBezTo>
                    <a:pt x="43193" y="33529"/>
                    <a:pt x="33522" y="43200"/>
                    <a:pt x="21593" y="43200"/>
                  </a:cubicBezTo>
                  <a:cubicBezTo>
                    <a:pt x="9875" y="43200"/>
                    <a:pt x="294" y="33857"/>
                    <a:pt x="-1" y="22144"/>
                  </a:cubicBezTo>
                  <a:lnTo>
                    <a:pt x="21593" y="21600"/>
                  </a:lnTo>
                  <a:close/>
                </a:path>
              </a:pathLst>
            </a:custGeom>
            <a:noFill/>
            <a:ln w="28575">
              <a:solidFill>
                <a:srgbClr val="CC00CC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3264" y="264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 i="1">
                  <a:solidFill>
                    <a:srgbClr val="6600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sz="2400" b="1" baseline="-25000">
                  <a:solidFill>
                    <a:srgbClr val="660066"/>
                  </a:solidFill>
                  <a:latin typeface="Times New Roman" panose="02020603050405020304" pitchFamily="18" charset="0"/>
                </a:rPr>
                <a:t>2</a:t>
              </a:r>
              <a:endParaRPr lang="en-US" sz="2400" b="1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7409329" y="3524252"/>
            <a:ext cx="1524000" cy="796925"/>
            <a:chOff x="2497" y="1658"/>
            <a:chExt cx="960" cy="502"/>
          </a:xfrm>
        </p:grpSpPr>
        <p:sp>
          <p:nvSpPr>
            <p:cNvPr id="13" name="Arc 10"/>
            <p:cNvSpPr>
              <a:spLocks/>
            </p:cNvSpPr>
            <p:nvPr/>
          </p:nvSpPr>
          <p:spPr bwMode="auto">
            <a:xfrm>
              <a:off x="2497" y="1658"/>
              <a:ext cx="960" cy="502"/>
            </a:xfrm>
            <a:custGeom>
              <a:avLst/>
              <a:gdLst>
                <a:gd name="G0" fmla="+- 21600 0 0"/>
                <a:gd name="G1" fmla="+- 20781 0 0"/>
                <a:gd name="G2" fmla="+- 21600 0 0"/>
                <a:gd name="T0" fmla="*/ 27490 w 43200"/>
                <a:gd name="T1" fmla="*/ 0 h 42381"/>
                <a:gd name="T2" fmla="*/ 3005 w 43200"/>
                <a:gd name="T3" fmla="*/ 9791 h 42381"/>
                <a:gd name="T4" fmla="*/ 21600 w 43200"/>
                <a:gd name="T5" fmla="*/ 20781 h 423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2381" fill="none" extrusionOk="0">
                  <a:moveTo>
                    <a:pt x="27490" y="-1"/>
                  </a:moveTo>
                  <a:cubicBezTo>
                    <a:pt x="36784" y="2634"/>
                    <a:pt x="43200" y="11120"/>
                    <a:pt x="43200" y="20781"/>
                  </a:cubicBezTo>
                  <a:cubicBezTo>
                    <a:pt x="43200" y="32710"/>
                    <a:pt x="33529" y="42381"/>
                    <a:pt x="21600" y="42381"/>
                  </a:cubicBezTo>
                  <a:cubicBezTo>
                    <a:pt x="9670" y="42381"/>
                    <a:pt x="0" y="32710"/>
                    <a:pt x="0" y="20781"/>
                  </a:cubicBezTo>
                  <a:cubicBezTo>
                    <a:pt x="0" y="16914"/>
                    <a:pt x="1037" y="13119"/>
                    <a:pt x="3004" y="9790"/>
                  </a:cubicBezTo>
                </a:path>
                <a:path w="43200" h="42381" stroke="0" extrusionOk="0">
                  <a:moveTo>
                    <a:pt x="27490" y="-1"/>
                  </a:moveTo>
                  <a:cubicBezTo>
                    <a:pt x="36784" y="2634"/>
                    <a:pt x="43200" y="11120"/>
                    <a:pt x="43200" y="20781"/>
                  </a:cubicBezTo>
                  <a:cubicBezTo>
                    <a:pt x="43200" y="32710"/>
                    <a:pt x="33529" y="42381"/>
                    <a:pt x="21600" y="42381"/>
                  </a:cubicBezTo>
                  <a:cubicBezTo>
                    <a:pt x="9670" y="42381"/>
                    <a:pt x="0" y="32710"/>
                    <a:pt x="0" y="20781"/>
                  </a:cubicBezTo>
                  <a:cubicBezTo>
                    <a:pt x="0" y="16914"/>
                    <a:pt x="1037" y="13119"/>
                    <a:pt x="3004" y="9790"/>
                  </a:cubicBezTo>
                  <a:lnTo>
                    <a:pt x="21600" y="20781"/>
                  </a:lnTo>
                  <a:close/>
                </a:path>
              </a:pathLst>
            </a:custGeom>
            <a:noFill/>
            <a:ln w="28575">
              <a:solidFill>
                <a:srgbClr val="CC00CC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2832" y="172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 i="1">
                  <a:solidFill>
                    <a:srgbClr val="660066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sz="2400" b="1" baseline="-25000">
                  <a:solidFill>
                    <a:srgbClr val="660066"/>
                  </a:solidFill>
                  <a:latin typeface="Times New Roman" panose="02020603050405020304" pitchFamily="18" charset="0"/>
                </a:rPr>
                <a:t>3</a:t>
              </a:r>
              <a:endParaRPr lang="en-US" sz="2400" b="1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5" name="Freeform 12"/>
          <p:cNvSpPr>
            <a:spLocks/>
          </p:cNvSpPr>
          <p:nvPr/>
        </p:nvSpPr>
        <p:spPr bwMode="auto">
          <a:xfrm>
            <a:off x="8780929" y="4362451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8933329" y="3905251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1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Freeform 14"/>
          <p:cNvSpPr>
            <a:spLocks/>
          </p:cNvSpPr>
          <p:nvPr/>
        </p:nvSpPr>
        <p:spPr bwMode="auto">
          <a:xfrm>
            <a:off x="7714129" y="3219451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Freeform 15"/>
          <p:cNvSpPr>
            <a:spLocks/>
          </p:cNvSpPr>
          <p:nvPr/>
        </p:nvSpPr>
        <p:spPr bwMode="auto">
          <a:xfrm rot="5400000">
            <a:off x="7714129" y="5124451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V="1">
            <a:off x="8171329" y="451485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8171329" y="573405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8247529" y="4819651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7714129" y="2762251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k</a:t>
            </a:r>
            <a:r>
              <a:rPr lang="en-US" sz="2400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H="1">
            <a:off x="6190129" y="6038851"/>
            <a:ext cx="396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4970929" y="5048251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12V</a:t>
            </a: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 flipV="1">
            <a:off x="6190129" y="3371851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 flipV="1">
            <a:off x="6190129" y="573405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>
            <a:off x="9695329" y="4514851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10685929" y="5048251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4mA</a:t>
            </a:r>
          </a:p>
        </p:txBody>
      </p:sp>
      <p:grpSp>
        <p:nvGrpSpPr>
          <p:cNvPr id="29" name="Group 26"/>
          <p:cNvGrpSpPr>
            <a:grpSpLocks/>
          </p:cNvGrpSpPr>
          <p:nvPr/>
        </p:nvGrpSpPr>
        <p:grpSpPr bwMode="auto">
          <a:xfrm>
            <a:off x="9695329" y="4819651"/>
            <a:ext cx="914400" cy="914400"/>
            <a:chOff x="3792" y="2448"/>
            <a:chExt cx="576" cy="576"/>
          </a:xfrm>
        </p:grpSpPr>
        <p:sp>
          <p:nvSpPr>
            <p:cNvPr id="30" name="Oval 27"/>
            <p:cNvSpPr>
              <a:spLocks noChangeArrowheads="1"/>
            </p:cNvSpPr>
            <p:nvPr/>
          </p:nvSpPr>
          <p:spPr bwMode="auto">
            <a:xfrm>
              <a:off x="3792" y="2448"/>
              <a:ext cx="576" cy="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 flipV="1">
              <a:off x="4080" y="254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2" name="Line 29"/>
          <p:cNvSpPr>
            <a:spLocks noChangeShapeType="1"/>
          </p:cNvSpPr>
          <p:nvPr/>
        </p:nvSpPr>
        <p:spPr bwMode="auto">
          <a:xfrm>
            <a:off x="8628529" y="3371851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" name="Line 30"/>
          <p:cNvSpPr>
            <a:spLocks noChangeShapeType="1"/>
          </p:cNvSpPr>
          <p:nvPr/>
        </p:nvSpPr>
        <p:spPr bwMode="auto">
          <a:xfrm flipH="1">
            <a:off x="6190129" y="3371851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6494929" y="3600451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2mA</a:t>
            </a:r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>
            <a:off x="8171329" y="5734051"/>
            <a:ext cx="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" name="Text Box 33"/>
          <p:cNvSpPr txBox="1">
            <a:spLocks noChangeArrowheads="1"/>
          </p:cNvSpPr>
          <p:nvPr/>
        </p:nvSpPr>
        <p:spPr bwMode="auto">
          <a:xfrm>
            <a:off x="8399929" y="5505451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sz="24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" name="Oval 34"/>
          <p:cNvSpPr>
            <a:spLocks noChangeArrowheads="1"/>
          </p:cNvSpPr>
          <p:nvPr/>
        </p:nvSpPr>
        <p:spPr bwMode="auto">
          <a:xfrm>
            <a:off x="5732929" y="4819651"/>
            <a:ext cx="914400" cy="914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endParaRPr lang="en-US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V="1">
            <a:off x="10152529" y="3371851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 flipV="1">
            <a:off x="10152529" y="573405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0" name="Group 37"/>
          <p:cNvGrpSpPr>
            <a:grpSpLocks/>
          </p:cNvGrpSpPr>
          <p:nvPr/>
        </p:nvGrpSpPr>
        <p:grpSpPr bwMode="auto">
          <a:xfrm rot="5400000">
            <a:off x="6723529" y="4057651"/>
            <a:ext cx="914400" cy="914400"/>
            <a:chOff x="3792" y="2448"/>
            <a:chExt cx="576" cy="576"/>
          </a:xfrm>
        </p:grpSpPr>
        <p:sp>
          <p:nvSpPr>
            <p:cNvPr id="41" name="Oval 38"/>
            <p:cNvSpPr>
              <a:spLocks noChangeArrowheads="1"/>
            </p:cNvSpPr>
            <p:nvPr/>
          </p:nvSpPr>
          <p:spPr bwMode="auto">
            <a:xfrm>
              <a:off x="3792" y="2448"/>
              <a:ext cx="576" cy="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 flipV="1">
              <a:off x="4080" y="254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3" name="Line 40"/>
          <p:cNvSpPr>
            <a:spLocks noChangeShapeType="1"/>
          </p:cNvSpPr>
          <p:nvPr/>
        </p:nvSpPr>
        <p:spPr bwMode="auto">
          <a:xfrm>
            <a:off x="6190129" y="4514851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Line 41"/>
          <p:cNvSpPr>
            <a:spLocks noChangeShapeType="1"/>
          </p:cNvSpPr>
          <p:nvPr/>
        </p:nvSpPr>
        <p:spPr bwMode="auto">
          <a:xfrm>
            <a:off x="7637929" y="4514851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54FE5DC-9BD6-4390-812D-959CF76B84CE}"/>
                  </a:ext>
                </a:extLst>
              </p14:cNvPr>
              <p14:cNvContentPartPr/>
              <p14:nvPr/>
            </p14:nvContentPartPr>
            <p14:xfrm>
              <a:off x="160560" y="3214800"/>
              <a:ext cx="11689560" cy="28310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54FE5DC-9BD6-4390-812D-959CF76B84C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1200" y="3205440"/>
                <a:ext cx="11708280" cy="2849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03510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rrent Sources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dirty="0"/>
              <a:t>The 4mA current source sets </a:t>
            </a:r>
            <a:r>
              <a:rPr lang="en-US" i="1" dirty="0"/>
              <a:t>I</a:t>
            </a:r>
            <a:r>
              <a:rPr lang="en-US" baseline="-25000" dirty="0"/>
              <a:t>2</a:t>
            </a:r>
            <a:r>
              <a:rPr lang="en-US" dirty="0"/>
              <a:t>:</a:t>
            </a:r>
          </a:p>
          <a:p>
            <a:pPr algn="ctr">
              <a:lnSpc>
                <a:spcPct val="200000"/>
              </a:lnSpc>
              <a:buFontTx/>
              <a:buNone/>
            </a:pPr>
            <a:r>
              <a:rPr lang="en-US" i="1" dirty="0"/>
              <a:t>I</a:t>
            </a:r>
            <a:r>
              <a:rPr lang="en-US" baseline="-25000" dirty="0"/>
              <a:t>2</a:t>
            </a:r>
            <a:r>
              <a:rPr lang="en-US" dirty="0"/>
              <a:t> = </a:t>
            </a:r>
            <a:r>
              <a:rPr lang="en-US" dirty="0">
                <a:cs typeface="Arial" panose="020B0604020202020204" pitchFamily="34" charset="0"/>
              </a:rPr>
              <a:t>–</a:t>
            </a:r>
            <a:r>
              <a:rPr lang="en-US" dirty="0"/>
              <a:t>4 mA</a:t>
            </a:r>
          </a:p>
          <a:p>
            <a:pPr>
              <a:lnSpc>
                <a:spcPct val="200000"/>
              </a:lnSpc>
            </a:pPr>
            <a:r>
              <a:rPr lang="en-US" dirty="0"/>
              <a:t>The 2mA current source sets a </a:t>
            </a:r>
            <a:r>
              <a:rPr lang="en-US" i="1" dirty="0"/>
              <a:t>constraint</a:t>
            </a:r>
            <a:r>
              <a:rPr lang="en-US" dirty="0"/>
              <a:t> on </a:t>
            </a:r>
            <a:r>
              <a:rPr lang="en-US" i="1" dirty="0"/>
              <a:t>I</a:t>
            </a:r>
            <a:r>
              <a:rPr lang="en-US" baseline="-25000" dirty="0"/>
              <a:t>1</a:t>
            </a:r>
            <a:r>
              <a:rPr lang="en-US" dirty="0"/>
              <a:t> and </a:t>
            </a:r>
            <a:r>
              <a:rPr lang="en-US" i="1" dirty="0"/>
              <a:t>I</a:t>
            </a:r>
            <a:r>
              <a:rPr lang="en-US" baseline="-25000" dirty="0"/>
              <a:t>3</a:t>
            </a:r>
            <a:r>
              <a:rPr lang="en-US" dirty="0"/>
              <a:t>:</a:t>
            </a:r>
          </a:p>
          <a:p>
            <a:pPr algn="ctr">
              <a:lnSpc>
                <a:spcPct val="200000"/>
              </a:lnSpc>
              <a:buFontTx/>
              <a:buNone/>
            </a:pPr>
            <a:r>
              <a:rPr lang="en-US" i="1" dirty="0"/>
              <a:t>I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>
                <a:cs typeface="Arial" panose="020B0604020202020204" pitchFamily="34" charset="0"/>
              </a:rPr>
              <a:t>–</a:t>
            </a:r>
            <a:r>
              <a:rPr lang="en-US" dirty="0"/>
              <a:t> </a:t>
            </a:r>
            <a:r>
              <a:rPr lang="en-US" i="1" dirty="0"/>
              <a:t>I</a:t>
            </a:r>
            <a:r>
              <a:rPr lang="en-US" baseline="-25000" dirty="0"/>
              <a:t>3</a:t>
            </a:r>
            <a:r>
              <a:rPr lang="en-US" dirty="0"/>
              <a:t> = 2 mA</a:t>
            </a:r>
          </a:p>
          <a:p>
            <a:pPr>
              <a:lnSpc>
                <a:spcPct val="200000"/>
              </a:lnSpc>
            </a:pPr>
            <a:r>
              <a:rPr lang="en-US" dirty="0"/>
              <a:t>We have two equations and three unknowns.  Where is the third equation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953FC-0457-46A8-8CC4-57DD8B5FD2DE}" type="slidenum">
              <a:rPr lang="en-US">
                <a:solidFill>
                  <a:srgbClr val="FFFFFF"/>
                </a:solidFill>
              </a:rPr>
              <a:pPr/>
              <a:t>9</a:t>
            </a:fld>
            <a:endParaRPr lang="en-US">
              <a:solidFill>
                <a:srgbClr val="FFFFFF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FD2104B-F4FE-4C7F-960B-CF47D5EBD834}"/>
                  </a:ext>
                </a:extLst>
              </p14:cNvPr>
              <p14:cNvContentPartPr/>
              <p14:nvPr/>
            </p14:nvContentPartPr>
            <p14:xfrm>
              <a:off x="7358040" y="1205640"/>
              <a:ext cx="3965040" cy="30272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FD2104B-F4FE-4C7F-960B-CF47D5EBD83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348680" y="1196280"/>
                <a:ext cx="3983760" cy="3045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31023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ASTRA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SASTRA" id="{4F8DC7D0-7837-470A-9987-B6C392B4A32F}" vid="{5481300C-3D8D-4005-8ED1-87DF4B87C4C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05</Words>
  <Application>Microsoft Office PowerPoint</Application>
  <PresentationFormat>Widescreen</PresentationFormat>
  <Paragraphs>185</Paragraphs>
  <Slides>33</Slides>
  <Notes>11</Notes>
  <HiddenSlides>8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44" baseType="lpstr">
      <vt:lpstr>Arial</vt:lpstr>
      <vt:lpstr>Calibri</vt:lpstr>
      <vt:lpstr>French Script MT</vt:lpstr>
      <vt:lpstr>Impact</vt:lpstr>
      <vt:lpstr>Symbol</vt:lpstr>
      <vt:lpstr>Times New Roman</vt:lpstr>
      <vt:lpstr>Wingdings</vt:lpstr>
      <vt:lpstr>SASTRA</vt:lpstr>
      <vt:lpstr>Equation</vt:lpstr>
      <vt:lpstr>Visio</vt:lpstr>
      <vt:lpstr>Microsoft Equation 3.0</vt:lpstr>
      <vt:lpstr>Unit - II 2.5 Super Mesh and Star –Delta Transformation</vt:lpstr>
      <vt:lpstr>PowerPoint Presentation</vt:lpstr>
      <vt:lpstr>Syllabus</vt:lpstr>
      <vt:lpstr>PowerPoint Presentation</vt:lpstr>
      <vt:lpstr>Another Example</vt:lpstr>
      <vt:lpstr>1. Identify Meshes</vt:lpstr>
      <vt:lpstr>2. Assign Mesh Currents</vt:lpstr>
      <vt:lpstr>Current Sources</vt:lpstr>
      <vt:lpstr>Current Sources</vt:lpstr>
      <vt:lpstr>PowerPoint Presentation</vt:lpstr>
      <vt:lpstr>3. KVL Around the Supermesh</vt:lpstr>
      <vt:lpstr>Matrix Notation</vt:lpstr>
      <vt:lpstr>Solution</vt:lpstr>
      <vt:lpstr>Back to the Bridge</vt:lpstr>
      <vt:lpstr>Delta (Δ) Connection</vt:lpstr>
      <vt:lpstr>Wye (Y) Connection</vt:lpstr>
      <vt:lpstr>Δ – Y Conversion</vt:lpstr>
      <vt:lpstr>Δ – Y Conversion (continued)</vt:lpstr>
      <vt:lpstr>Δ – Y Conversion (continued)</vt:lpstr>
      <vt:lpstr>PowerPoint Presentation</vt:lpstr>
      <vt:lpstr>Y – Δ Conversion</vt:lpstr>
      <vt:lpstr>Y – Δ Conversion (continued)</vt:lpstr>
      <vt:lpstr>Y – Δ Conversion (continued)</vt:lpstr>
      <vt:lpstr>PowerPoint Presentation</vt:lpstr>
      <vt:lpstr>Nodal Analysis</vt:lpstr>
      <vt:lpstr>Nodal Analysis Steps</vt:lpstr>
      <vt:lpstr>Example</vt:lpstr>
      <vt:lpstr>Example</vt:lpstr>
      <vt:lpstr>Example</vt:lpstr>
      <vt:lpstr>PowerPoint Presentation</vt:lpstr>
      <vt:lpstr>Writing the Nodal Equations by Inspection </vt:lpstr>
      <vt:lpstr>Practice Problem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11-12T03:54:53Z</dcterms:created>
  <dcterms:modified xsi:type="dcterms:W3CDTF">2021-11-19T06:50:57Z</dcterms:modified>
</cp:coreProperties>
</file>